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D7DDC" w:rsidRPr="004D7DDC" w:rsidRDefault="004D7DDC" w:rsidP="004D7DDC">
      <w:pPr>
        <w:jc w:val="center"/>
        <w:rPr>
          <w:b/>
          <w:sz w:val="44"/>
          <w:szCs w:val="44"/>
        </w:rPr>
      </w:pPr>
      <w:r w:rsidRPr="004D7DDC">
        <w:rPr>
          <w:rFonts w:hint="eastAsia"/>
          <w:b/>
          <w:sz w:val="44"/>
          <w:szCs w:val="44"/>
        </w:rPr>
        <w:t>维修</w:t>
      </w:r>
      <w:r w:rsidRPr="004D7DDC">
        <w:rPr>
          <w:b/>
          <w:sz w:val="44"/>
          <w:szCs w:val="44"/>
        </w:rPr>
        <w:t>基金详细使用手册</w:t>
      </w:r>
    </w:p>
    <w:p w:rsidR="004D7DDC" w:rsidRDefault="004D7DDC">
      <w:pPr>
        <w:rPr>
          <w:b/>
        </w:rPr>
      </w:pPr>
    </w:p>
    <w:p w:rsidR="00B24B17" w:rsidRPr="00274671" w:rsidRDefault="00B24B17">
      <w:pPr>
        <w:rPr>
          <w:b/>
        </w:rPr>
      </w:pPr>
      <w:r w:rsidRPr="00274671">
        <w:rPr>
          <w:rFonts w:hint="eastAsia"/>
          <w:b/>
        </w:rPr>
        <w:t>一</w:t>
      </w:r>
      <w:r w:rsidRPr="00274671">
        <w:rPr>
          <w:rFonts w:hint="eastAsia"/>
          <w:b/>
        </w:rPr>
        <w:t xml:space="preserve"> </w:t>
      </w:r>
      <w:r w:rsidRPr="00274671">
        <w:rPr>
          <w:rFonts w:hint="eastAsia"/>
          <w:b/>
        </w:rPr>
        <w:t>维修</w:t>
      </w:r>
      <w:r w:rsidR="00274671" w:rsidRPr="00274671">
        <w:rPr>
          <w:b/>
        </w:rPr>
        <w:t>基金</w:t>
      </w:r>
      <w:r w:rsidR="00274671" w:rsidRPr="00274671">
        <w:rPr>
          <w:rFonts w:hint="eastAsia"/>
          <w:b/>
        </w:rPr>
        <w:t>使用</w:t>
      </w:r>
      <w:r w:rsidR="00274671" w:rsidRPr="00274671">
        <w:rPr>
          <w:b/>
        </w:rPr>
        <w:t>的整体流程</w:t>
      </w:r>
    </w:p>
    <w:p w:rsidR="00274671" w:rsidRPr="00274671" w:rsidRDefault="004D7DDC" w:rsidP="00274671">
      <w:pPr>
        <w:jc w:val="center"/>
      </w:pPr>
      <w:r>
        <w:object w:dxaOrig="7680" w:dyaOrig="18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85pt;height:618.1pt" o:ole="">
            <v:imagedata r:id="rId7" o:title=""/>
          </v:shape>
          <o:OLEObject Type="Embed" ProgID="Visio.Drawing.15" ShapeID="_x0000_i1025" DrawAspect="Content" ObjectID="_1491287048" r:id="rId8"/>
        </w:object>
      </w:r>
    </w:p>
    <w:p w:rsidR="00274671" w:rsidRDefault="00274671">
      <w:pPr>
        <w:rPr>
          <w:b/>
        </w:rPr>
      </w:pPr>
      <w:r w:rsidRPr="00274671">
        <w:rPr>
          <w:rFonts w:hint="eastAsia"/>
          <w:b/>
        </w:rPr>
        <w:lastRenderedPageBreak/>
        <w:t>二</w:t>
      </w:r>
      <w:r w:rsidRPr="00274671">
        <w:rPr>
          <w:rFonts w:hint="eastAsia"/>
          <w:b/>
        </w:rPr>
        <w:t xml:space="preserve"> </w:t>
      </w:r>
      <w:r w:rsidRPr="00274671">
        <w:rPr>
          <w:rFonts w:hint="eastAsia"/>
          <w:b/>
        </w:rPr>
        <w:t>维修</w:t>
      </w:r>
      <w:r w:rsidRPr="00274671">
        <w:rPr>
          <w:b/>
        </w:rPr>
        <w:t>基金申请</w:t>
      </w:r>
      <w:r w:rsidR="00797D5A">
        <w:rPr>
          <w:rFonts w:hint="eastAsia"/>
          <w:b/>
        </w:rPr>
        <w:t>使用</w:t>
      </w:r>
      <w:r w:rsidR="00797D5A">
        <w:rPr>
          <w:b/>
        </w:rPr>
        <w:t>的注意事项</w:t>
      </w:r>
    </w:p>
    <w:p w:rsidR="00655564" w:rsidRPr="005B4F76" w:rsidRDefault="00C64E90">
      <w:pPr>
        <w:rPr>
          <w:b/>
        </w:rPr>
      </w:pPr>
      <w:r w:rsidRPr="005B4F76">
        <w:rPr>
          <w:rFonts w:hint="eastAsia"/>
          <w:b/>
        </w:rPr>
        <w:t>1</w:t>
      </w:r>
      <w:r w:rsidR="002216F5" w:rsidRPr="005B4F76">
        <w:rPr>
          <w:rFonts w:hint="eastAsia"/>
          <w:b/>
        </w:rPr>
        <w:t>、</w:t>
      </w:r>
      <w:r w:rsidR="00797D5A" w:rsidRPr="005B4F76">
        <w:rPr>
          <w:rFonts w:hint="eastAsia"/>
          <w:b/>
        </w:rPr>
        <w:t>维修</w:t>
      </w:r>
      <w:r w:rsidRPr="005B4F76">
        <w:rPr>
          <w:b/>
        </w:rPr>
        <w:t>基金</w:t>
      </w:r>
      <w:r w:rsidR="00797D5A" w:rsidRPr="005B4F76">
        <w:rPr>
          <w:rFonts w:hint="eastAsia"/>
          <w:b/>
        </w:rPr>
        <w:t>的</w:t>
      </w:r>
      <w:r w:rsidR="00797D5A" w:rsidRPr="005B4F76">
        <w:rPr>
          <w:b/>
        </w:rPr>
        <w:t>申请范围</w:t>
      </w:r>
    </w:p>
    <w:p w:rsidR="00274671" w:rsidRDefault="00C64E90" w:rsidP="002626EE">
      <w:pPr>
        <w:ind w:firstLine="420"/>
      </w:pPr>
      <w:r w:rsidRPr="00C64E90">
        <w:rPr>
          <w:rFonts w:hint="eastAsia"/>
        </w:rPr>
        <w:t>单台（件、套）原值</w:t>
      </w:r>
      <w:r w:rsidRPr="00C64E90">
        <w:t>2</w:t>
      </w:r>
      <w:r w:rsidRPr="00C64E90">
        <w:rPr>
          <w:rFonts w:hint="eastAsia"/>
        </w:rPr>
        <w:t>0</w:t>
      </w:r>
      <w:r w:rsidRPr="00C64E90">
        <w:rPr>
          <w:rFonts w:hint="eastAsia"/>
        </w:rPr>
        <w:t>万元及以上，</w:t>
      </w:r>
      <w:r w:rsidRPr="00C64E90">
        <w:t>直接服务于教学</w:t>
      </w:r>
      <w:r w:rsidRPr="00C64E90">
        <w:rPr>
          <w:rFonts w:hint="eastAsia"/>
        </w:rPr>
        <w:t>、</w:t>
      </w:r>
      <w:r w:rsidRPr="00C64E90">
        <w:t>科研</w:t>
      </w:r>
      <w:r w:rsidRPr="00C64E90">
        <w:rPr>
          <w:rFonts w:hint="eastAsia"/>
        </w:rPr>
        <w:t>的大型仪器设备。间接</w:t>
      </w:r>
      <w:r w:rsidRPr="00C64E90">
        <w:t>辅助设备</w:t>
      </w:r>
      <w:r w:rsidRPr="00C64E90">
        <w:rPr>
          <w:rFonts w:hint="eastAsia"/>
        </w:rPr>
        <w:t>，</w:t>
      </w:r>
      <w:r w:rsidRPr="00C64E90">
        <w:t>如空调等，</w:t>
      </w:r>
      <w:r w:rsidRPr="00C64E90">
        <w:rPr>
          <w:rFonts w:hint="eastAsia"/>
        </w:rPr>
        <w:t>原则</w:t>
      </w:r>
      <w:r w:rsidRPr="00C64E90">
        <w:t>上是不支持</w:t>
      </w:r>
      <w:r w:rsidRPr="00C64E90">
        <w:rPr>
          <w:rFonts w:hint="eastAsia"/>
        </w:rPr>
        <w:t>申请</w:t>
      </w:r>
      <w:r w:rsidRPr="00C64E90">
        <w:t>的</w:t>
      </w:r>
      <w:r>
        <w:rPr>
          <w:rFonts w:hint="eastAsia"/>
        </w:rPr>
        <w:t>。</w:t>
      </w:r>
      <w:r w:rsidR="00756AB6">
        <w:rPr>
          <w:rFonts w:hint="eastAsia"/>
        </w:rPr>
        <w:t>用户</w:t>
      </w:r>
      <w:r w:rsidR="00756AB6">
        <w:t>可</w:t>
      </w:r>
      <w:r w:rsidR="00756AB6" w:rsidRPr="00C62C10">
        <w:t>在</w:t>
      </w:r>
      <w:r w:rsidR="00C62C10">
        <w:rPr>
          <w:rFonts w:hint="eastAsia"/>
        </w:rPr>
        <w:t>“</w:t>
      </w:r>
      <w:r w:rsidR="00756AB6" w:rsidRPr="00C62C10">
        <w:rPr>
          <w:rFonts w:hint="eastAsia"/>
          <w:b/>
        </w:rPr>
        <w:t>仪器</w:t>
      </w:r>
      <w:r w:rsidR="00756AB6" w:rsidRPr="00C62C10">
        <w:rPr>
          <w:b/>
        </w:rPr>
        <w:t>设备系统</w:t>
      </w:r>
      <w:r w:rsidR="00756AB6" w:rsidRPr="00C62C10">
        <w:rPr>
          <w:b/>
        </w:rPr>
        <w:t>-&gt;</w:t>
      </w:r>
      <w:r w:rsidR="00756AB6" w:rsidRPr="00C62C10">
        <w:rPr>
          <w:rFonts w:hint="eastAsia"/>
          <w:b/>
        </w:rPr>
        <w:t>大型</w:t>
      </w:r>
      <w:r w:rsidR="00756AB6" w:rsidRPr="00C62C10">
        <w:rPr>
          <w:b/>
        </w:rPr>
        <w:t>仪器设备系统</w:t>
      </w:r>
      <w:r w:rsidR="00756AB6" w:rsidRPr="00C62C10">
        <w:rPr>
          <w:rFonts w:hint="eastAsia"/>
          <w:b/>
        </w:rPr>
        <w:t>-&gt;</w:t>
      </w:r>
      <w:r w:rsidR="00756AB6" w:rsidRPr="00C62C10">
        <w:rPr>
          <w:rFonts w:hint="eastAsia"/>
          <w:b/>
        </w:rPr>
        <w:t>用户</w:t>
      </w:r>
      <w:r w:rsidR="00756AB6" w:rsidRPr="00C62C10">
        <w:rPr>
          <w:b/>
        </w:rPr>
        <w:t>中心</w:t>
      </w:r>
      <w:r w:rsidR="00756AB6" w:rsidRPr="00C62C10">
        <w:rPr>
          <w:b/>
        </w:rPr>
        <w:t>-</w:t>
      </w:r>
      <w:r w:rsidR="00756AB6" w:rsidRPr="00C62C10">
        <w:rPr>
          <w:rFonts w:hint="eastAsia"/>
          <w:b/>
        </w:rPr>
        <w:t>&gt;</w:t>
      </w:r>
      <w:r w:rsidR="00756AB6" w:rsidRPr="00C62C10">
        <w:rPr>
          <w:b/>
        </w:rPr>
        <w:t>我是机组成员</w:t>
      </w:r>
      <w:r w:rsidR="00756AB6" w:rsidRPr="00C62C10">
        <w:rPr>
          <w:b/>
        </w:rPr>
        <w:t>-</w:t>
      </w:r>
      <w:r w:rsidR="00756AB6" w:rsidRPr="00C62C10">
        <w:rPr>
          <w:rFonts w:hint="eastAsia"/>
          <w:b/>
        </w:rPr>
        <w:t>&gt;</w:t>
      </w:r>
      <w:r w:rsidR="00756AB6" w:rsidRPr="00C62C10">
        <w:rPr>
          <w:b/>
        </w:rPr>
        <w:t>维修基金</w:t>
      </w:r>
      <w:r w:rsidR="00C62C10">
        <w:rPr>
          <w:rFonts w:hint="eastAsia"/>
          <w:b/>
        </w:rPr>
        <w:t>”</w:t>
      </w:r>
      <w:r w:rsidR="002626EE" w:rsidRPr="00C62C10">
        <w:t>中进行网上申请。</w:t>
      </w:r>
    </w:p>
    <w:p w:rsidR="00DA12F8" w:rsidRPr="002626EE" w:rsidRDefault="00DA12F8" w:rsidP="002626EE">
      <w:pPr>
        <w:ind w:firstLine="420"/>
        <w:rPr>
          <w:b/>
          <w:color w:val="FF0000"/>
        </w:rPr>
      </w:pPr>
    </w:p>
    <w:p w:rsidR="00797D5A" w:rsidRPr="005B4F76" w:rsidRDefault="00797D5A" w:rsidP="00797D5A">
      <w:pPr>
        <w:rPr>
          <w:b/>
        </w:rPr>
      </w:pPr>
      <w:r w:rsidRPr="005B4F76">
        <w:rPr>
          <w:rFonts w:hint="eastAsia"/>
          <w:b/>
        </w:rPr>
        <w:t>2</w:t>
      </w:r>
      <w:r w:rsidRPr="005B4F76">
        <w:rPr>
          <w:rFonts w:hint="eastAsia"/>
          <w:b/>
        </w:rPr>
        <w:t>、支撑</w:t>
      </w:r>
      <w:r w:rsidRPr="005B4F76">
        <w:rPr>
          <w:b/>
        </w:rPr>
        <w:t>材料的提交</w:t>
      </w:r>
    </w:p>
    <w:p w:rsidR="00797D5A" w:rsidRDefault="00797D5A" w:rsidP="00797D5A">
      <w:pPr>
        <w:ind w:firstLine="420"/>
      </w:pPr>
      <w:r>
        <w:rPr>
          <w:rFonts w:hint="eastAsia"/>
        </w:rPr>
        <w:lastRenderedPageBreak/>
        <w:t>在</w:t>
      </w:r>
      <w:r>
        <w:t>申请中，应提供支撑教学、</w:t>
      </w:r>
      <w:r>
        <w:rPr>
          <w:rFonts w:hint="eastAsia"/>
        </w:rPr>
        <w:t>科研及</w:t>
      </w:r>
      <w:r>
        <w:t>开放共享的详细</w:t>
      </w:r>
      <w:r w:rsidR="0012045B">
        <w:rPr>
          <w:rFonts w:hint="eastAsia"/>
        </w:rPr>
        <w:t>资料</w:t>
      </w:r>
      <w:r w:rsidR="0012045B">
        <w:t>，可以附件的形式上传到系统的附件中，也可以将纸质材料交实验室及设备管理处</w:t>
      </w:r>
      <w:r>
        <w:rPr>
          <w:rFonts w:hint="eastAsia"/>
        </w:rPr>
        <w:t>。</w:t>
      </w:r>
    </w:p>
    <w:p w:rsidR="00797D5A" w:rsidRDefault="00797D5A" w:rsidP="00797D5A">
      <w:pPr>
        <w:ind w:firstLine="420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教学</w:t>
      </w:r>
      <w:r>
        <w:t>任务</w:t>
      </w:r>
      <w:r>
        <w:rPr>
          <w:rFonts w:hint="eastAsia"/>
        </w:rPr>
        <w:t>材料，</w:t>
      </w:r>
      <w:r>
        <w:t>提供能证明该设备</w:t>
      </w:r>
      <w:r>
        <w:rPr>
          <w:rFonts w:hint="eastAsia"/>
        </w:rPr>
        <w:t>用于</w:t>
      </w:r>
      <w:r>
        <w:t>本科生、研究生教学的</w:t>
      </w:r>
      <w:r>
        <w:rPr>
          <w:rFonts w:hint="eastAsia"/>
        </w:rPr>
        <w:t>课表</w:t>
      </w:r>
      <w:r>
        <w:t>等电子</w:t>
      </w:r>
      <w:r>
        <w:rPr>
          <w:rFonts w:hint="eastAsia"/>
        </w:rPr>
        <w:t>、纸质</w:t>
      </w:r>
      <w:r>
        <w:t>扫描</w:t>
      </w:r>
      <w:r>
        <w:rPr>
          <w:rFonts w:hint="eastAsia"/>
        </w:rPr>
        <w:t>件（</w:t>
      </w:r>
      <w:r>
        <w:t>照片</w:t>
      </w:r>
      <w:r>
        <w:rPr>
          <w:rFonts w:hint="eastAsia"/>
        </w:rPr>
        <w:t>）</w:t>
      </w:r>
      <w:r w:rsidR="00A27C8E">
        <w:rPr>
          <w:rFonts w:hint="eastAsia"/>
        </w:rPr>
        <w:t>或教务</w:t>
      </w:r>
      <w:r w:rsidR="00A27C8E">
        <w:t>系统网页截图等</w:t>
      </w:r>
      <w:r>
        <w:rPr>
          <w:rFonts w:hint="eastAsia"/>
        </w:rPr>
        <w:t>；</w:t>
      </w:r>
    </w:p>
    <w:p w:rsidR="00797D5A" w:rsidRDefault="00797D5A" w:rsidP="00797D5A">
      <w:pPr>
        <w:ind w:firstLine="420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开放</w:t>
      </w:r>
      <w:r>
        <w:t>共享材料</w:t>
      </w:r>
      <w:r>
        <w:rPr>
          <w:rFonts w:hint="eastAsia"/>
        </w:rPr>
        <w:t>，</w:t>
      </w:r>
      <w:r>
        <w:t>提供</w:t>
      </w:r>
      <w:r>
        <w:rPr>
          <w:rFonts w:hint="eastAsia"/>
        </w:rPr>
        <w:t>对外校</w:t>
      </w:r>
      <w:r>
        <w:t>服务</w:t>
      </w:r>
      <w:r>
        <w:rPr>
          <w:rFonts w:hint="eastAsia"/>
        </w:rPr>
        <w:t>的</w:t>
      </w:r>
      <w:r>
        <w:t>发票、校内非本单位</w:t>
      </w:r>
      <w:r>
        <w:rPr>
          <w:rFonts w:hint="eastAsia"/>
        </w:rPr>
        <w:t>收费</w:t>
      </w:r>
      <w:r>
        <w:t>的内转单</w:t>
      </w:r>
      <w:r>
        <w:rPr>
          <w:rFonts w:hint="eastAsia"/>
        </w:rPr>
        <w:t>、</w:t>
      </w:r>
      <w:r>
        <w:t>对</w:t>
      </w:r>
      <w:r>
        <w:rPr>
          <w:rFonts w:hint="eastAsia"/>
        </w:rPr>
        <w:t>校内</w:t>
      </w:r>
      <w:r>
        <w:t>服务机</w:t>
      </w:r>
      <w:r>
        <w:rPr>
          <w:rFonts w:hint="eastAsia"/>
        </w:rPr>
        <w:t>时记录本纸质</w:t>
      </w:r>
      <w:r>
        <w:t>扫描</w:t>
      </w:r>
      <w:r>
        <w:rPr>
          <w:rFonts w:hint="eastAsia"/>
        </w:rPr>
        <w:t>件（照片</w:t>
      </w:r>
      <w:r>
        <w:t>）</w:t>
      </w:r>
      <w:r>
        <w:rPr>
          <w:rFonts w:hint="eastAsia"/>
        </w:rPr>
        <w:t>等；</w:t>
      </w:r>
    </w:p>
    <w:p w:rsidR="00797D5A" w:rsidRDefault="00797D5A" w:rsidP="00797D5A">
      <w:pPr>
        <w:ind w:firstLine="420"/>
      </w:pPr>
      <w:r>
        <w:rPr>
          <w:rFonts w:hint="eastAsia"/>
        </w:rPr>
        <w:lastRenderedPageBreak/>
        <w:t>3</w:t>
      </w:r>
      <w:r>
        <w:t>）</w:t>
      </w:r>
      <w:r>
        <w:rPr>
          <w:rFonts w:hint="eastAsia"/>
        </w:rPr>
        <w:t>报价</w:t>
      </w:r>
      <w:r>
        <w:t>材料，提供此次维修的</w:t>
      </w:r>
      <w:r w:rsidR="00F93409">
        <w:rPr>
          <w:rFonts w:hint="eastAsia"/>
        </w:rPr>
        <w:t>报价</w:t>
      </w:r>
      <w:r>
        <w:t>单</w:t>
      </w:r>
      <w:r w:rsidR="00A53D9A">
        <w:t>或合同</w:t>
      </w:r>
      <w:r w:rsidR="00906227">
        <w:rPr>
          <w:rFonts w:hint="eastAsia"/>
        </w:rPr>
        <w:t>（可为</w:t>
      </w:r>
      <w:r w:rsidR="00906227">
        <w:t>未盖公章版本</w:t>
      </w:r>
      <w:r w:rsidR="00F93409">
        <w:t>）</w:t>
      </w:r>
    </w:p>
    <w:p w:rsidR="00797D5A" w:rsidRDefault="005B4F76" w:rsidP="005B4F76">
      <w:pPr>
        <w:ind w:firstLine="420"/>
        <w:rPr>
          <w:color w:val="FF0000"/>
        </w:rPr>
      </w:pPr>
      <w:r w:rsidRPr="008557B4">
        <w:rPr>
          <w:color w:val="FF0000"/>
        </w:rPr>
        <w:t>维修基金资助比例，依据用户提供</w:t>
      </w:r>
      <w:r w:rsidRPr="008557B4">
        <w:rPr>
          <w:rFonts w:hint="eastAsia"/>
          <w:color w:val="FF0000"/>
        </w:rPr>
        <w:t>附件</w:t>
      </w:r>
      <w:r w:rsidRPr="008557B4">
        <w:rPr>
          <w:color w:val="FF0000"/>
        </w:rPr>
        <w:t>中的教学任务、开放共享等材料，结合</w:t>
      </w:r>
      <w:r w:rsidRPr="008557B4">
        <w:rPr>
          <w:rFonts w:hint="eastAsia"/>
          <w:color w:val="FF0000"/>
        </w:rPr>
        <w:t>历年</w:t>
      </w:r>
      <w:r w:rsidRPr="008557B4">
        <w:rPr>
          <w:color w:val="FF0000"/>
        </w:rPr>
        <w:t>效益考核</w:t>
      </w:r>
      <w:r w:rsidRPr="008557B4">
        <w:rPr>
          <w:rFonts w:hint="eastAsia"/>
          <w:color w:val="FF0000"/>
        </w:rPr>
        <w:t>进行</w:t>
      </w:r>
      <w:r w:rsidRPr="008557B4">
        <w:rPr>
          <w:color w:val="FF0000"/>
        </w:rPr>
        <w:t>综合考量，确定资助比例</w:t>
      </w:r>
      <w:r w:rsidRPr="008557B4">
        <w:rPr>
          <w:rFonts w:hint="eastAsia"/>
          <w:color w:val="FF0000"/>
        </w:rPr>
        <w:t>。</w:t>
      </w:r>
    </w:p>
    <w:p w:rsidR="00D81727" w:rsidRDefault="00D81727" w:rsidP="005B4F76">
      <w:pPr>
        <w:ind w:firstLine="420"/>
        <w:rPr>
          <w:color w:val="FF0000"/>
        </w:rPr>
      </w:pPr>
    </w:p>
    <w:p w:rsidR="00D81727" w:rsidRPr="005B4F76" w:rsidRDefault="00D81727" w:rsidP="00D81727">
      <w:pPr>
        <w:rPr>
          <w:b/>
        </w:rPr>
      </w:pPr>
      <w:r>
        <w:rPr>
          <w:b/>
        </w:rPr>
        <w:t>3</w:t>
      </w:r>
      <w:r w:rsidRPr="005B4F76">
        <w:rPr>
          <w:rFonts w:hint="eastAsia"/>
          <w:b/>
        </w:rPr>
        <w:t>、</w:t>
      </w:r>
      <w:r>
        <w:rPr>
          <w:rFonts w:hint="eastAsia"/>
          <w:b/>
        </w:rPr>
        <w:t>主管领导</w:t>
      </w:r>
      <w:r>
        <w:rPr>
          <w:b/>
        </w:rPr>
        <w:t>审批</w:t>
      </w:r>
    </w:p>
    <w:p w:rsidR="00D81727" w:rsidRDefault="00D81727" w:rsidP="00D81727">
      <w:pPr>
        <w:ind w:firstLine="360"/>
      </w:pPr>
      <w:r>
        <w:rPr>
          <w:rFonts w:hint="eastAsia"/>
        </w:rPr>
        <w:t>机</w:t>
      </w:r>
      <w:r>
        <w:t>组应对设备损害情况</w:t>
      </w:r>
      <w:r w:rsidRPr="0018179F">
        <w:rPr>
          <w:rFonts w:hint="eastAsia"/>
        </w:rPr>
        <w:t>进行</w:t>
      </w:r>
      <w:r w:rsidRPr="0018179F">
        <w:t>全面评估</w:t>
      </w:r>
      <w:r w:rsidRPr="0018179F">
        <w:rPr>
          <w:rFonts w:hint="eastAsia"/>
        </w:rPr>
        <w:t>后确定最</w:t>
      </w:r>
      <w:r w:rsidRPr="0018179F">
        <w:t>合理的维修方案，报二级单位</w:t>
      </w:r>
      <w:r w:rsidRPr="0018179F">
        <w:rPr>
          <w:rFonts w:hint="eastAsia"/>
        </w:rPr>
        <w:t>分管</w:t>
      </w:r>
      <w:r w:rsidRPr="0018179F">
        <w:t>领导</w:t>
      </w:r>
      <w:r w:rsidRPr="0018179F">
        <w:rPr>
          <w:rFonts w:hint="eastAsia"/>
        </w:rPr>
        <w:t>审批</w:t>
      </w:r>
      <w:r>
        <w:rPr>
          <w:rFonts w:hint="eastAsia"/>
        </w:rPr>
        <w:t>。</w:t>
      </w:r>
      <w:r>
        <w:t>二级</w:t>
      </w:r>
      <w:r>
        <w:rPr>
          <w:rFonts w:hint="eastAsia"/>
        </w:rPr>
        <w:t>单位</w:t>
      </w:r>
      <w:r>
        <w:t>分管领导</w:t>
      </w:r>
      <w:r w:rsidRPr="00C62C10">
        <w:t>在</w:t>
      </w:r>
      <w:r w:rsidR="00C62C10" w:rsidRPr="00C62C10">
        <w:rPr>
          <w:rFonts w:hint="eastAsia"/>
        </w:rPr>
        <w:t>“</w:t>
      </w:r>
      <w:r w:rsidRPr="00C62C10">
        <w:rPr>
          <w:rFonts w:hint="eastAsia"/>
          <w:b/>
        </w:rPr>
        <w:t>仪器</w:t>
      </w:r>
      <w:r w:rsidRPr="00C62C10">
        <w:rPr>
          <w:b/>
        </w:rPr>
        <w:t>设备</w:t>
      </w:r>
      <w:r w:rsidRPr="00C62C10">
        <w:rPr>
          <w:b/>
        </w:rPr>
        <w:lastRenderedPageBreak/>
        <w:t>系统</w:t>
      </w:r>
      <w:r w:rsidRPr="00C62C10">
        <w:rPr>
          <w:rFonts w:hint="eastAsia"/>
          <w:b/>
        </w:rPr>
        <w:t>-&gt;</w:t>
      </w:r>
      <w:r w:rsidRPr="00C62C10">
        <w:rPr>
          <w:b/>
        </w:rPr>
        <w:t>任务</w:t>
      </w:r>
      <w:r w:rsidR="00C62C10" w:rsidRPr="00C62C10">
        <w:rPr>
          <w:rFonts w:hint="eastAsia"/>
          <w:b/>
        </w:rPr>
        <w:t>”</w:t>
      </w:r>
      <w:r>
        <w:rPr>
          <w:rFonts w:hint="eastAsia"/>
        </w:rPr>
        <w:t>中</w:t>
      </w:r>
      <w:r>
        <w:t>进行网上审批，同意后</w:t>
      </w:r>
      <w:r>
        <w:rPr>
          <w:rFonts w:hint="eastAsia"/>
        </w:rPr>
        <w:t>提交</w:t>
      </w:r>
      <w:r>
        <w:t>到设备处进行审批</w:t>
      </w:r>
      <w:r w:rsidRPr="0018179F">
        <w:t>。</w:t>
      </w:r>
    </w:p>
    <w:p w:rsidR="005B4F76" w:rsidRPr="00D81727" w:rsidRDefault="005B4F76" w:rsidP="005B4F76">
      <w:pPr>
        <w:ind w:firstLine="420"/>
      </w:pPr>
    </w:p>
    <w:p w:rsidR="005B4F76" w:rsidRPr="00CE3406" w:rsidRDefault="00BE2DD5" w:rsidP="00CE3406">
      <w:pPr>
        <w:rPr>
          <w:b/>
        </w:rPr>
      </w:pPr>
      <w:r>
        <w:rPr>
          <w:b/>
        </w:rPr>
        <w:t>4</w:t>
      </w:r>
      <w:r w:rsidR="00CE3406">
        <w:rPr>
          <w:rFonts w:hint="eastAsia"/>
          <w:b/>
        </w:rPr>
        <w:t>、</w:t>
      </w:r>
      <w:r w:rsidR="005B4F76" w:rsidRPr="00CE3406">
        <w:rPr>
          <w:rFonts w:hint="eastAsia"/>
          <w:b/>
        </w:rPr>
        <w:t>资助</w:t>
      </w:r>
      <w:r w:rsidR="005B4F76" w:rsidRPr="00CE3406">
        <w:rPr>
          <w:b/>
        </w:rPr>
        <w:t>比例的确定</w:t>
      </w:r>
    </w:p>
    <w:p w:rsidR="006F4B9D" w:rsidRDefault="005B4F76" w:rsidP="006F4B9D">
      <w:pPr>
        <w:ind w:firstLine="420"/>
      </w:pPr>
      <w:r w:rsidRPr="008557B4">
        <w:rPr>
          <w:rFonts w:hint="eastAsia"/>
        </w:rPr>
        <w:t>依据</w:t>
      </w:r>
      <w:r w:rsidRPr="008557B4">
        <w:rPr>
          <w:rFonts w:ascii="宋体" w:hAnsi="宋体" w:hint="eastAsia"/>
          <w:sz w:val="24"/>
        </w:rPr>
        <w:t>《重庆大学大型仪器设备维修管理实施细则》(重大校〔2015〕50号)，维修</w:t>
      </w:r>
      <w:r w:rsidRPr="008557B4">
        <w:rPr>
          <w:rFonts w:ascii="宋体" w:hAnsi="宋体"/>
          <w:sz w:val="24"/>
        </w:rPr>
        <w:t>基金资助比例确定由</w:t>
      </w:r>
      <w:r w:rsidRPr="008557B4">
        <w:rPr>
          <w:rFonts w:ascii="宋体" w:hAnsi="宋体" w:hint="eastAsia"/>
          <w:sz w:val="24"/>
        </w:rPr>
        <w:t>以下</w:t>
      </w:r>
      <w:r>
        <w:rPr>
          <w:rFonts w:ascii="宋体" w:hAnsi="宋体"/>
          <w:sz w:val="24"/>
        </w:rPr>
        <w:t>原则确定</w:t>
      </w:r>
      <w:r>
        <w:rPr>
          <w:rFonts w:ascii="宋体" w:hAnsi="宋体" w:hint="eastAsia"/>
          <w:sz w:val="24"/>
        </w:rPr>
        <w:t>：</w:t>
      </w:r>
    </w:p>
    <w:p w:rsidR="005B4F76" w:rsidRDefault="006F4B9D" w:rsidP="006F4B9D">
      <w:pPr>
        <w:ind w:firstLine="360"/>
      </w:pPr>
      <w:r>
        <w:t>1</w:t>
      </w:r>
      <w:r>
        <w:rPr>
          <w:rFonts w:hint="eastAsia"/>
        </w:rPr>
        <w:t>）</w:t>
      </w:r>
      <w:r w:rsidR="005B4F76" w:rsidRPr="008557B4">
        <w:rPr>
          <w:rFonts w:hint="eastAsia"/>
        </w:rPr>
        <w:t>纯教学用大型仪器设备的</w:t>
      </w:r>
      <w:r w:rsidR="005B4F76" w:rsidRPr="008557B4">
        <w:t>维修费用</w:t>
      </w:r>
      <w:r w:rsidR="005B4F76" w:rsidRPr="008557B4">
        <w:rPr>
          <w:rFonts w:hint="eastAsia"/>
        </w:rPr>
        <w:t>由</w:t>
      </w:r>
      <w:r w:rsidR="005B4F76" w:rsidRPr="008557B4">
        <w:t>维修基金</w:t>
      </w:r>
      <w:r w:rsidR="005B4F76" w:rsidRPr="008557B4">
        <w:rPr>
          <w:rFonts w:hint="eastAsia"/>
        </w:rPr>
        <w:t>全额资助；</w:t>
      </w:r>
    </w:p>
    <w:p w:rsidR="005B4F76" w:rsidRDefault="006F4B9D" w:rsidP="006F4B9D">
      <w:pPr>
        <w:ind w:firstLine="360"/>
      </w:pPr>
      <w:r>
        <w:t>2</w:t>
      </w:r>
      <w:r>
        <w:rPr>
          <w:rFonts w:hint="eastAsia"/>
        </w:rPr>
        <w:t>）</w:t>
      </w:r>
      <w:r w:rsidR="005B4F76" w:rsidRPr="008557B4">
        <w:rPr>
          <w:rFonts w:hint="eastAsia"/>
        </w:rPr>
        <w:t>承担</w:t>
      </w:r>
      <w:r w:rsidR="005B4F76" w:rsidRPr="008557B4">
        <w:t>部分教学任务</w:t>
      </w:r>
      <w:r w:rsidR="005B4F76" w:rsidRPr="008557B4">
        <w:rPr>
          <w:rFonts w:hint="eastAsia"/>
        </w:rPr>
        <w:t>或科研用</w:t>
      </w:r>
      <w:r w:rsidR="005B4F76" w:rsidRPr="008557B4">
        <w:t>大型仪器设备，</w:t>
      </w:r>
      <w:r w:rsidR="005B4F76" w:rsidRPr="008557B4">
        <w:rPr>
          <w:rFonts w:hint="eastAsia"/>
        </w:rPr>
        <w:t>依据故障状况、</w:t>
      </w:r>
      <w:r w:rsidR="005B4F76" w:rsidRPr="008557B4">
        <w:rPr>
          <w:rFonts w:hint="eastAsia"/>
        </w:rPr>
        <w:lastRenderedPageBreak/>
        <w:t>近年来承担的教学任务、使用效益、开放共享、历史维修等情况进行综合</w:t>
      </w:r>
      <w:r w:rsidR="005B4F76" w:rsidRPr="008557B4">
        <w:t>评估确定</w:t>
      </w:r>
      <w:r w:rsidR="005B4F76" w:rsidRPr="008557B4">
        <w:rPr>
          <w:rFonts w:hint="eastAsia"/>
        </w:rPr>
        <w:t>维修</w:t>
      </w:r>
      <w:r w:rsidR="005B4F76" w:rsidRPr="008557B4">
        <w:t>基金资助比例</w:t>
      </w:r>
      <w:r w:rsidR="005B4F76" w:rsidRPr="008557B4">
        <w:rPr>
          <w:rFonts w:hint="eastAsia"/>
        </w:rPr>
        <w:t>，</w:t>
      </w:r>
      <w:r w:rsidR="005B4F76" w:rsidRPr="008557B4">
        <w:t>资助比例</w:t>
      </w:r>
      <w:r w:rsidR="005B4F76" w:rsidRPr="008557B4">
        <w:rPr>
          <w:rFonts w:hint="eastAsia"/>
        </w:rPr>
        <w:t>最</w:t>
      </w:r>
      <w:r w:rsidR="005B4F76" w:rsidRPr="008557B4">
        <w:t>高不超过</w:t>
      </w:r>
      <w:r w:rsidR="005B4F76" w:rsidRPr="008557B4">
        <w:rPr>
          <w:rFonts w:hint="eastAsia"/>
        </w:rPr>
        <w:t>70</w:t>
      </w:r>
      <w:r w:rsidR="005B4F76" w:rsidRPr="008557B4">
        <w:t>%</w:t>
      </w:r>
      <w:r w:rsidR="005B4F76" w:rsidRPr="008557B4">
        <w:rPr>
          <w:rFonts w:hint="eastAsia"/>
        </w:rPr>
        <w:t>；</w:t>
      </w:r>
    </w:p>
    <w:p w:rsidR="005B4F76" w:rsidRDefault="006F4B9D" w:rsidP="006F4B9D">
      <w:pPr>
        <w:ind w:firstLine="36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5B4F76" w:rsidRPr="008557B4">
        <w:rPr>
          <w:rFonts w:hint="eastAsia"/>
        </w:rPr>
        <w:t>不实行</w:t>
      </w:r>
      <w:r w:rsidR="005B4F76" w:rsidRPr="008557B4">
        <w:t>开放共享的</w:t>
      </w:r>
      <w:r w:rsidR="005B4F76" w:rsidRPr="008557B4">
        <w:rPr>
          <w:rFonts w:hint="eastAsia"/>
        </w:rPr>
        <w:t>大型仪器设备，</w:t>
      </w:r>
      <w:r w:rsidR="005B4F76" w:rsidRPr="008557B4">
        <w:t>不予资助。</w:t>
      </w:r>
      <w:r w:rsidR="005B4F76" w:rsidRPr="008557B4">
        <w:rPr>
          <w:rFonts w:hint="eastAsia"/>
        </w:rPr>
        <w:t>实际维修费用超过预算时，超出部分由仪器设备管理单位承担。</w:t>
      </w:r>
    </w:p>
    <w:p w:rsidR="003F2228" w:rsidRDefault="003F2228" w:rsidP="003F2228">
      <w:pPr>
        <w:ind w:left="420"/>
      </w:pPr>
    </w:p>
    <w:p w:rsidR="00CE3406" w:rsidRPr="00CE3406" w:rsidRDefault="00BE2DD5" w:rsidP="00CE3406">
      <w:pPr>
        <w:rPr>
          <w:b/>
        </w:rPr>
      </w:pPr>
      <w:r>
        <w:rPr>
          <w:b/>
        </w:rPr>
        <w:t>5</w:t>
      </w:r>
      <w:r w:rsidR="00CE3406">
        <w:rPr>
          <w:rFonts w:hint="eastAsia"/>
          <w:b/>
        </w:rPr>
        <w:t>、</w:t>
      </w:r>
      <w:r w:rsidR="00CE3406" w:rsidRPr="00CE3406">
        <w:rPr>
          <w:rFonts w:hint="eastAsia"/>
          <w:b/>
        </w:rPr>
        <w:t>维修</w:t>
      </w:r>
      <w:r w:rsidR="00CE3406" w:rsidRPr="00CE3406">
        <w:rPr>
          <w:b/>
        </w:rPr>
        <w:t>合同</w:t>
      </w:r>
      <w:r w:rsidR="00CE3406" w:rsidRPr="00CE3406">
        <w:rPr>
          <w:rFonts w:hint="eastAsia"/>
          <w:b/>
        </w:rPr>
        <w:t>的</w:t>
      </w:r>
      <w:r w:rsidR="00CE3406" w:rsidRPr="00CE3406">
        <w:rPr>
          <w:b/>
        </w:rPr>
        <w:t>签订</w:t>
      </w:r>
      <w:r w:rsidR="00CE3406" w:rsidRPr="00CE3406">
        <w:rPr>
          <w:rFonts w:hint="eastAsia"/>
          <w:b/>
        </w:rPr>
        <w:t xml:space="preserve"> </w:t>
      </w:r>
    </w:p>
    <w:p w:rsidR="00DB0228" w:rsidRDefault="00DB0228" w:rsidP="00CE3406">
      <w:pPr>
        <w:ind w:firstLine="360"/>
      </w:pPr>
      <w:r>
        <w:rPr>
          <w:rFonts w:hint="eastAsia"/>
        </w:rPr>
        <w:t>机</w:t>
      </w:r>
      <w:r>
        <w:t>组应对设备损害情况</w:t>
      </w:r>
      <w:r w:rsidRPr="0018179F">
        <w:rPr>
          <w:rFonts w:hint="eastAsia"/>
        </w:rPr>
        <w:t>进行</w:t>
      </w:r>
      <w:r w:rsidRPr="0018179F">
        <w:t>全面评估</w:t>
      </w:r>
      <w:r w:rsidRPr="0018179F">
        <w:rPr>
          <w:rFonts w:hint="eastAsia"/>
        </w:rPr>
        <w:t>后确定最</w:t>
      </w:r>
      <w:r w:rsidRPr="0018179F">
        <w:t>合理的维修</w:t>
      </w:r>
      <w:r w:rsidRPr="0018179F">
        <w:lastRenderedPageBreak/>
        <w:t>方案，报二级单位</w:t>
      </w:r>
      <w:r w:rsidRPr="0018179F">
        <w:rPr>
          <w:rFonts w:hint="eastAsia"/>
        </w:rPr>
        <w:t>分管</w:t>
      </w:r>
      <w:r w:rsidRPr="0018179F">
        <w:t>领导</w:t>
      </w:r>
      <w:r w:rsidRPr="0018179F">
        <w:rPr>
          <w:rFonts w:hint="eastAsia"/>
        </w:rPr>
        <w:t>审批同意</w:t>
      </w:r>
      <w:r w:rsidRPr="0018179F">
        <w:t>后签订维修</w:t>
      </w:r>
      <w:r w:rsidRPr="0018179F">
        <w:rPr>
          <w:rFonts w:hint="eastAsia"/>
        </w:rPr>
        <w:t>合同，</w:t>
      </w:r>
      <w:r w:rsidRPr="0018179F">
        <w:t>进行维修。</w:t>
      </w:r>
    </w:p>
    <w:p w:rsidR="00CE3406" w:rsidRDefault="00CE3406" w:rsidP="00CE3406">
      <w:pPr>
        <w:ind w:firstLine="360"/>
      </w:pPr>
      <w:r>
        <w:rPr>
          <w:rFonts w:hint="eastAsia"/>
        </w:rPr>
        <w:t>1</w:t>
      </w:r>
      <w:r>
        <w:rPr>
          <w:rFonts w:hint="eastAsia"/>
        </w:rPr>
        <w:t>）对单次金额未</w:t>
      </w:r>
      <w:r>
        <w:t>超过人民币</w:t>
      </w:r>
      <w:r>
        <w:rPr>
          <w:rFonts w:hint="eastAsia"/>
        </w:rPr>
        <w:t>3</w:t>
      </w:r>
      <w:r>
        <w:rPr>
          <w:rFonts w:hint="eastAsia"/>
        </w:rPr>
        <w:t>万元的</w:t>
      </w:r>
      <w:r>
        <w:t>维修，需</w:t>
      </w:r>
      <w:r>
        <w:rPr>
          <w:rFonts w:hint="eastAsia"/>
        </w:rPr>
        <w:t>签订</w:t>
      </w:r>
      <w:r>
        <w:t>合同或提供报价单，合同和报价单上应盖二级单位公章。</w:t>
      </w:r>
    </w:p>
    <w:p w:rsidR="00CE3406" w:rsidRDefault="00CE3406" w:rsidP="00CE3406">
      <w:pPr>
        <w:ind w:firstLine="360"/>
      </w:pPr>
      <w:r>
        <w:t>2</w:t>
      </w:r>
      <w:r>
        <w:rPr>
          <w:rFonts w:hint="eastAsia"/>
        </w:rPr>
        <w:t>）对金额超过</w:t>
      </w:r>
      <w:r>
        <w:t>人民币</w:t>
      </w:r>
      <w:r>
        <w:rPr>
          <w:rFonts w:hint="eastAsia"/>
        </w:rPr>
        <w:t>3</w:t>
      </w:r>
      <w:r>
        <w:rPr>
          <w:rFonts w:hint="eastAsia"/>
        </w:rPr>
        <w:t>万元</w:t>
      </w:r>
      <w:r>
        <w:t>（</w:t>
      </w:r>
      <w:r>
        <w:rPr>
          <w:rFonts w:hint="eastAsia"/>
        </w:rPr>
        <w:t>含</w:t>
      </w:r>
      <w:r>
        <w:rPr>
          <w:rFonts w:hint="eastAsia"/>
        </w:rPr>
        <w:t>3</w:t>
      </w:r>
      <w:r>
        <w:rPr>
          <w:rFonts w:hint="eastAsia"/>
        </w:rPr>
        <w:t>万元</w:t>
      </w:r>
      <w:r>
        <w:t>）</w:t>
      </w:r>
      <w:r>
        <w:rPr>
          <w:rFonts w:hint="eastAsia"/>
        </w:rPr>
        <w:t>的</w:t>
      </w:r>
      <w:r>
        <w:t>维修，需要</w:t>
      </w:r>
      <w:r>
        <w:rPr>
          <w:rFonts w:hint="eastAsia"/>
        </w:rPr>
        <w:t>签订</w:t>
      </w:r>
      <w:r>
        <w:t>正式的维修合同，合同必须有</w:t>
      </w:r>
      <w:r>
        <w:rPr>
          <w:rFonts w:hint="eastAsia"/>
        </w:rPr>
        <w:t>合同</w:t>
      </w:r>
      <w:r>
        <w:t>的多个</w:t>
      </w:r>
      <w:r>
        <w:rPr>
          <w:rFonts w:hint="eastAsia"/>
        </w:rPr>
        <w:t>要素</w:t>
      </w:r>
      <w:r>
        <w:rPr>
          <w:rFonts w:hint="eastAsia"/>
        </w:rPr>
        <w:t xml:space="preserve"> </w:t>
      </w:r>
      <w:r>
        <w:rPr>
          <w:rFonts w:hint="eastAsia"/>
        </w:rPr>
        <w:t>（金额</w:t>
      </w:r>
      <w:r>
        <w:t>、质保</w:t>
      </w:r>
      <w:r>
        <w:rPr>
          <w:rFonts w:hint="eastAsia"/>
        </w:rPr>
        <w:t>期限</w:t>
      </w:r>
      <w:r>
        <w:t>、交货时间、交货地点、支付方式</w:t>
      </w:r>
      <w:r>
        <w:rPr>
          <w:rFonts w:hint="eastAsia"/>
        </w:rPr>
        <w:t>等</w:t>
      </w:r>
      <w:r>
        <w:t>）</w:t>
      </w:r>
      <w:r>
        <w:rPr>
          <w:rFonts w:hint="eastAsia"/>
        </w:rPr>
        <w:t>。</w:t>
      </w:r>
    </w:p>
    <w:p w:rsidR="00DA48BD" w:rsidRDefault="00DA48BD" w:rsidP="00DA48BD">
      <w:pPr>
        <w:ind w:firstLine="360"/>
      </w:pPr>
      <w:r>
        <w:t>3)</w:t>
      </w:r>
      <w:r w:rsidRPr="00DA48BD">
        <w:rPr>
          <w:rFonts w:hint="eastAsia"/>
        </w:rPr>
        <w:t xml:space="preserve"> </w:t>
      </w:r>
      <w:r w:rsidRPr="0018179F">
        <w:rPr>
          <w:rFonts w:hint="eastAsia"/>
        </w:rPr>
        <w:t>维修</w:t>
      </w:r>
      <w:r w:rsidRPr="0018179F">
        <w:t>金额</w:t>
      </w:r>
      <w:r w:rsidRPr="0018179F">
        <w:rPr>
          <w:rFonts w:hint="eastAsia"/>
        </w:rPr>
        <w:t>超过</w:t>
      </w:r>
      <w:r w:rsidRPr="0018179F">
        <w:rPr>
          <w:rFonts w:hint="eastAsia"/>
        </w:rPr>
        <w:t>20</w:t>
      </w:r>
      <w:r w:rsidRPr="0018179F">
        <w:rPr>
          <w:rFonts w:hint="eastAsia"/>
        </w:rPr>
        <w:t>万元</w:t>
      </w:r>
      <w:r w:rsidRPr="0018179F">
        <w:t>（</w:t>
      </w:r>
      <w:r w:rsidRPr="0018179F">
        <w:rPr>
          <w:rFonts w:hint="eastAsia"/>
        </w:rPr>
        <w:t>含</w:t>
      </w:r>
      <w:r w:rsidRPr="0018179F">
        <w:rPr>
          <w:rFonts w:hint="eastAsia"/>
        </w:rPr>
        <w:lastRenderedPageBreak/>
        <w:t>20</w:t>
      </w:r>
      <w:r w:rsidRPr="0018179F">
        <w:rPr>
          <w:rFonts w:hint="eastAsia"/>
        </w:rPr>
        <w:t>万</w:t>
      </w:r>
      <w:r w:rsidRPr="0018179F">
        <w:t>）</w:t>
      </w:r>
      <w:r>
        <w:rPr>
          <w:rFonts w:hint="eastAsia"/>
        </w:rPr>
        <w:t>的维修</w:t>
      </w:r>
      <w:r>
        <w:t>，需要</w:t>
      </w:r>
      <w:r w:rsidRPr="0018179F">
        <w:rPr>
          <w:rFonts w:hint="eastAsia"/>
        </w:rPr>
        <w:t>由实验室</w:t>
      </w:r>
      <w:r w:rsidRPr="0018179F">
        <w:t>及设备管理处组织</w:t>
      </w:r>
      <w:r w:rsidRPr="0018179F">
        <w:rPr>
          <w:rFonts w:hint="eastAsia"/>
        </w:rPr>
        <w:t>论证并</w:t>
      </w:r>
      <w:r w:rsidRPr="0018179F">
        <w:t>进行招标。</w:t>
      </w:r>
    </w:p>
    <w:p w:rsidR="00A941B1" w:rsidRDefault="00A941B1" w:rsidP="00DA48BD">
      <w:pPr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机组</w:t>
      </w:r>
      <w:r>
        <w:t>应在</w:t>
      </w:r>
      <w:r w:rsidR="00C62C10" w:rsidRPr="00C62C10">
        <w:rPr>
          <w:rFonts w:hint="eastAsia"/>
        </w:rPr>
        <w:t>“</w:t>
      </w:r>
      <w:r w:rsidR="00C35CED" w:rsidRPr="00C62C10">
        <w:rPr>
          <w:rFonts w:hint="eastAsia"/>
          <w:b/>
        </w:rPr>
        <w:t>仪器</w:t>
      </w:r>
      <w:r w:rsidR="00C35CED" w:rsidRPr="00C62C10">
        <w:rPr>
          <w:b/>
        </w:rPr>
        <w:t>设备</w:t>
      </w:r>
      <w:r w:rsidRPr="00C62C10">
        <w:rPr>
          <w:b/>
        </w:rPr>
        <w:t>系统</w:t>
      </w:r>
      <w:r w:rsidRPr="00C62C10">
        <w:rPr>
          <w:b/>
        </w:rPr>
        <w:t>-</w:t>
      </w:r>
      <w:r w:rsidRPr="00C62C10">
        <w:rPr>
          <w:rFonts w:hint="eastAsia"/>
          <w:b/>
        </w:rPr>
        <w:t>&gt;</w:t>
      </w:r>
      <w:r w:rsidR="00C35CED" w:rsidRPr="00C62C10">
        <w:rPr>
          <w:rFonts w:hint="eastAsia"/>
          <w:b/>
        </w:rPr>
        <w:t>大型</w:t>
      </w:r>
      <w:r w:rsidR="00C35CED" w:rsidRPr="00C62C10">
        <w:rPr>
          <w:b/>
        </w:rPr>
        <w:t>仪器设备管理</w:t>
      </w:r>
      <w:r w:rsidR="00C35CED" w:rsidRPr="00C62C10">
        <w:rPr>
          <w:rFonts w:hint="eastAsia"/>
          <w:b/>
        </w:rPr>
        <w:t>-&gt;</w:t>
      </w:r>
      <w:r w:rsidRPr="00C62C10">
        <w:rPr>
          <w:rFonts w:hint="eastAsia"/>
          <w:b/>
        </w:rPr>
        <w:t>我</w:t>
      </w:r>
      <w:r w:rsidRPr="00C62C10">
        <w:rPr>
          <w:b/>
        </w:rPr>
        <w:t>的</w:t>
      </w:r>
      <w:r w:rsidRPr="00C62C10">
        <w:rPr>
          <w:rFonts w:hint="eastAsia"/>
          <w:b/>
        </w:rPr>
        <w:t>维修基金</w:t>
      </w:r>
      <w:r w:rsidRPr="00C62C10">
        <w:rPr>
          <w:rFonts w:hint="eastAsia"/>
          <w:b/>
        </w:rPr>
        <w:t>-&gt;</w:t>
      </w:r>
      <w:r w:rsidRPr="00C62C10">
        <w:rPr>
          <w:rFonts w:hint="eastAsia"/>
          <w:b/>
        </w:rPr>
        <w:t>下载</w:t>
      </w:r>
      <w:r w:rsidRPr="00C62C10">
        <w:rPr>
          <w:b/>
        </w:rPr>
        <w:t>用章申请表</w:t>
      </w:r>
      <w:r w:rsidR="00C62C10" w:rsidRPr="00C62C10">
        <w:rPr>
          <w:rFonts w:hint="eastAsia"/>
          <w:b/>
        </w:rPr>
        <w:t>”</w:t>
      </w:r>
      <w:r w:rsidRPr="00C62C10">
        <w:t>，</w:t>
      </w:r>
      <w:r>
        <w:rPr>
          <w:rFonts w:hint="eastAsia"/>
        </w:rPr>
        <w:t>机组</w:t>
      </w:r>
      <w:r w:rsidR="00C35CED">
        <w:rPr>
          <w:rFonts w:hint="eastAsia"/>
        </w:rPr>
        <w:t>负责人</w:t>
      </w:r>
      <w:r>
        <w:t>签字后</w:t>
      </w:r>
      <w:r w:rsidR="00DA12F8">
        <w:t>连同合同</w:t>
      </w:r>
      <w:r w:rsidR="00DA12F8">
        <w:rPr>
          <w:rFonts w:hint="eastAsia"/>
        </w:rPr>
        <w:t>原件</w:t>
      </w:r>
      <w:r w:rsidR="00021D46">
        <w:t>（</w:t>
      </w:r>
      <w:r w:rsidR="00021D46">
        <w:rPr>
          <w:rFonts w:hint="eastAsia"/>
        </w:rPr>
        <w:t>至少</w:t>
      </w:r>
      <w:r w:rsidR="00021D46">
        <w:rPr>
          <w:rFonts w:hint="eastAsia"/>
        </w:rPr>
        <w:t>4</w:t>
      </w:r>
      <w:r w:rsidR="00021D46">
        <w:rPr>
          <w:rFonts w:hint="eastAsia"/>
        </w:rPr>
        <w:t>份</w:t>
      </w:r>
      <w:r w:rsidR="00DA12F8">
        <w:rPr>
          <w:rFonts w:hint="eastAsia"/>
        </w:rPr>
        <w:t>，</w:t>
      </w:r>
      <w:r w:rsidR="00DA12F8">
        <w:t>对方</w:t>
      </w:r>
      <w:r w:rsidR="00DA12F8">
        <w:rPr>
          <w:rFonts w:hint="eastAsia"/>
        </w:rPr>
        <w:t>已经</w:t>
      </w:r>
      <w:r w:rsidR="00DA12F8">
        <w:t>盖章</w:t>
      </w:r>
      <w:r w:rsidR="00021D46">
        <w:t>）</w:t>
      </w:r>
      <w:r w:rsidR="00DA12F8">
        <w:rPr>
          <w:rFonts w:hint="eastAsia"/>
        </w:rPr>
        <w:t>仪器</w:t>
      </w:r>
      <w:r w:rsidR="00DA12F8">
        <w:t>，</w:t>
      </w:r>
      <w:r w:rsidR="00021D46">
        <w:rPr>
          <w:rFonts w:hint="eastAsia"/>
        </w:rPr>
        <w:t>交</w:t>
      </w:r>
      <w:r w:rsidR="00021D46">
        <w:t>设备处</w:t>
      </w:r>
      <w:r w:rsidR="00021D46">
        <w:rPr>
          <w:rFonts w:hint="eastAsia"/>
        </w:rPr>
        <w:t>10</w:t>
      </w:r>
      <w:r w:rsidR="00C35CED">
        <w:t>6</w:t>
      </w:r>
      <w:r w:rsidR="00C35CED">
        <w:rPr>
          <w:rFonts w:hint="eastAsia"/>
        </w:rPr>
        <w:t>处</w:t>
      </w:r>
      <w:r w:rsidR="00021D46">
        <w:rPr>
          <w:rFonts w:hint="eastAsia"/>
        </w:rPr>
        <w:t>，</w:t>
      </w:r>
      <w:r w:rsidR="00C35CED">
        <w:rPr>
          <w:rFonts w:hint="eastAsia"/>
        </w:rPr>
        <w:t>办理</w:t>
      </w:r>
      <w:r w:rsidR="00021D46">
        <w:t>合同</w:t>
      </w:r>
      <w:r w:rsidR="00C35CED">
        <w:rPr>
          <w:rFonts w:hint="eastAsia"/>
        </w:rPr>
        <w:t>专</w:t>
      </w:r>
      <w:r w:rsidR="00C35CED">
        <w:t>用</w:t>
      </w:r>
      <w:r w:rsidR="00021D46">
        <w:t>章</w:t>
      </w:r>
      <w:r w:rsidR="00B54F78">
        <w:rPr>
          <w:rFonts w:hint="eastAsia"/>
        </w:rPr>
        <w:t>的</w:t>
      </w:r>
      <w:r w:rsidR="00B54F78">
        <w:t>加盖</w:t>
      </w:r>
      <w:r w:rsidR="00021D46">
        <w:t>。</w:t>
      </w:r>
    </w:p>
    <w:p w:rsidR="00BE2DD5" w:rsidRPr="005B4F76" w:rsidRDefault="00BE2DD5" w:rsidP="00BE2DD5">
      <w:pPr>
        <w:rPr>
          <w:b/>
        </w:rPr>
      </w:pPr>
      <w:r>
        <w:rPr>
          <w:b/>
        </w:rPr>
        <w:t>6</w:t>
      </w:r>
      <w:r w:rsidRPr="005B4F76">
        <w:rPr>
          <w:rFonts w:hint="eastAsia"/>
          <w:b/>
        </w:rPr>
        <w:t>、</w:t>
      </w:r>
      <w:r>
        <w:rPr>
          <w:rFonts w:hint="eastAsia"/>
          <w:b/>
        </w:rPr>
        <w:t>提前</w:t>
      </w:r>
      <w:r>
        <w:rPr>
          <w:b/>
        </w:rPr>
        <w:t>预付维修费注意事项</w:t>
      </w:r>
    </w:p>
    <w:p w:rsidR="00BE2DD5" w:rsidRDefault="00BE2DD5" w:rsidP="00BE2DD5">
      <w:pPr>
        <w:ind w:firstLine="360"/>
      </w:pPr>
      <w:r>
        <w:rPr>
          <w:rFonts w:hint="eastAsia"/>
        </w:rPr>
        <w:t>校</w:t>
      </w:r>
      <w:r>
        <w:t>维修基金不提前</w:t>
      </w:r>
      <w:r>
        <w:rPr>
          <w:rFonts w:hint="eastAsia"/>
        </w:rPr>
        <w:t>预付</w:t>
      </w:r>
      <w:r>
        <w:t>维修费</w:t>
      </w:r>
      <w:r>
        <w:rPr>
          <w:rFonts w:hint="eastAsia"/>
        </w:rPr>
        <w:t>。</w:t>
      </w:r>
      <w:r>
        <w:t>如</w:t>
      </w:r>
      <w:r>
        <w:rPr>
          <w:rFonts w:hint="eastAsia"/>
        </w:rPr>
        <w:t>维修中</w:t>
      </w:r>
      <w:r>
        <w:t>对方厂家需提前预</w:t>
      </w:r>
      <w:r>
        <w:lastRenderedPageBreak/>
        <w:t>付维修费，</w:t>
      </w:r>
      <w:r>
        <w:rPr>
          <w:rFonts w:hint="eastAsia"/>
        </w:rPr>
        <w:t>机组</w:t>
      </w:r>
      <w:r>
        <w:t>应凭借维修合同向二级单位进行借款</w:t>
      </w:r>
      <w:r w:rsidR="00230AE0">
        <w:rPr>
          <w:rFonts w:hint="eastAsia"/>
        </w:rPr>
        <w:t>，</w:t>
      </w:r>
      <w:r w:rsidR="00230AE0">
        <w:t>待</w:t>
      </w:r>
      <w:r w:rsidR="00230AE0">
        <w:rPr>
          <w:rFonts w:hint="eastAsia"/>
        </w:rPr>
        <w:t>维修</w:t>
      </w:r>
      <w:r w:rsidR="00230AE0">
        <w:t>完成后，凭</w:t>
      </w:r>
      <w:r w:rsidR="00230AE0">
        <w:rPr>
          <w:rFonts w:hint="eastAsia"/>
        </w:rPr>
        <w:t>正式</w:t>
      </w:r>
      <w:r w:rsidR="00230AE0">
        <w:t>发票由维修基金冲销</w:t>
      </w:r>
      <w:r w:rsidR="00230AE0">
        <w:rPr>
          <w:rFonts w:hint="eastAsia"/>
        </w:rPr>
        <w:t>资助</w:t>
      </w:r>
      <w:r w:rsidR="00230AE0">
        <w:t>部分金额。</w:t>
      </w:r>
    </w:p>
    <w:p w:rsidR="0088702B" w:rsidRDefault="0088702B" w:rsidP="00BE2DD5">
      <w:pPr>
        <w:ind w:firstLine="360"/>
      </w:pPr>
    </w:p>
    <w:p w:rsidR="00CE3406" w:rsidRPr="00195057" w:rsidRDefault="00CE2AEF" w:rsidP="00CE2AEF">
      <w:pPr>
        <w:rPr>
          <w:b/>
        </w:rPr>
      </w:pPr>
      <w:r w:rsidRPr="00195057">
        <w:rPr>
          <w:rFonts w:hint="eastAsia"/>
          <w:b/>
        </w:rPr>
        <w:t>5</w:t>
      </w:r>
      <w:r w:rsidRPr="00195057">
        <w:rPr>
          <w:rFonts w:hint="eastAsia"/>
          <w:b/>
        </w:rPr>
        <w:t>、</w:t>
      </w:r>
      <w:r w:rsidRPr="00195057">
        <w:rPr>
          <w:b/>
        </w:rPr>
        <w:t>维修的验收</w:t>
      </w:r>
    </w:p>
    <w:p w:rsidR="00CE2AEF" w:rsidRDefault="00934C33" w:rsidP="00CE2AEF">
      <w:pPr>
        <w:rPr>
          <w:rFonts w:hint="eastAsia"/>
        </w:rPr>
      </w:pPr>
      <w:r>
        <w:tab/>
      </w:r>
      <w:r w:rsidR="0089013C">
        <w:rPr>
          <w:rFonts w:hint="eastAsia"/>
        </w:rPr>
        <w:t>在</w:t>
      </w:r>
      <w:r w:rsidR="0089013C">
        <w:t>维修完成后，</w:t>
      </w:r>
      <w:r w:rsidR="0089013C">
        <w:rPr>
          <w:rFonts w:hint="eastAsia"/>
        </w:rPr>
        <w:t>由</w:t>
      </w:r>
      <w:r w:rsidR="0089013C">
        <w:t>二级单位组织</w:t>
      </w:r>
      <w:r w:rsidR="0089013C">
        <w:rPr>
          <w:rFonts w:hint="eastAsia"/>
        </w:rPr>
        <w:t>对</w:t>
      </w:r>
      <w:r w:rsidR="0089013C">
        <w:t>所修</w:t>
      </w:r>
      <w:r w:rsidR="00F43BE4">
        <w:rPr>
          <w:rFonts w:hint="eastAsia"/>
        </w:rPr>
        <w:t>仪器</w:t>
      </w:r>
      <w:r w:rsidR="00F43BE4">
        <w:t>设备进行验收</w:t>
      </w:r>
      <w:r w:rsidR="00F43BE4">
        <w:rPr>
          <w:rFonts w:hint="eastAsia"/>
        </w:rPr>
        <w:t>。</w:t>
      </w:r>
      <w:r w:rsidR="00D03438">
        <w:rPr>
          <w:rFonts w:hint="eastAsia"/>
        </w:rPr>
        <w:t>机组</w:t>
      </w:r>
      <w:r w:rsidR="00983DFA">
        <w:t>应</w:t>
      </w:r>
      <w:r w:rsidR="00983DFA" w:rsidRPr="00C62C10">
        <w:t>在</w:t>
      </w:r>
      <w:r w:rsidR="00C62C10" w:rsidRPr="00C62C10">
        <w:rPr>
          <w:rFonts w:hint="eastAsia"/>
        </w:rPr>
        <w:t>“</w:t>
      </w:r>
      <w:r w:rsidR="00C35CED" w:rsidRPr="00C62C10">
        <w:rPr>
          <w:rFonts w:hint="eastAsia"/>
          <w:b/>
        </w:rPr>
        <w:t>仪器</w:t>
      </w:r>
      <w:r w:rsidR="00C35CED" w:rsidRPr="00C62C10">
        <w:rPr>
          <w:b/>
        </w:rPr>
        <w:t>设备</w:t>
      </w:r>
      <w:r w:rsidR="00983DFA" w:rsidRPr="00C62C10">
        <w:rPr>
          <w:b/>
        </w:rPr>
        <w:t>系统</w:t>
      </w:r>
      <w:r w:rsidR="00983DFA" w:rsidRPr="00C62C10">
        <w:rPr>
          <w:rFonts w:hint="eastAsia"/>
          <w:b/>
        </w:rPr>
        <w:t>-&gt;</w:t>
      </w:r>
      <w:r w:rsidR="00983DFA" w:rsidRPr="00C62C10">
        <w:rPr>
          <w:b/>
        </w:rPr>
        <w:t>任务</w:t>
      </w:r>
      <w:r w:rsidR="00C62C10" w:rsidRPr="00C62C10">
        <w:rPr>
          <w:rFonts w:hint="eastAsia"/>
          <w:b/>
        </w:rPr>
        <w:t>”</w:t>
      </w:r>
      <w:r w:rsidR="00C35CED">
        <w:t>中</w:t>
      </w:r>
      <w:r w:rsidR="00C35CED">
        <w:rPr>
          <w:rFonts w:hint="eastAsia"/>
        </w:rPr>
        <w:t>进行</w:t>
      </w:r>
      <w:r w:rsidR="00C35CED">
        <w:t>验收，并</w:t>
      </w:r>
      <w:r w:rsidR="00983DFA">
        <w:rPr>
          <w:rFonts w:hint="eastAsia"/>
        </w:rPr>
        <w:t>下载</w:t>
      </w:r>
      <w:r w:rsidR="0089013C">
        <w:rPr>
          <w:rFonts w:hint="eastAsia"/>
        </w:rPr>
        <w:t>维修</w:t>
      </w:r>
      <w:r w:rsidR="0089013C">
        <w:t>验收</w:t>
      </w:r>
      <w:r w:rsidR="0089013C">
        <w:rPr>
          <w:rFonts w:hint="eastAsia"/>
        </w:rPr>
        <w:t>表后</w:t>
      </w:r>
      <w:r w:rsidR="0089013C">
        <w:t>，</w:t>
      </w:r>
      <w:r w:rsidR="0089013C">
        <w:rPr>
          <w:rFonts w:hint="eastAsia"/>
        </w:rPr>
        <w:t>由</w:t>
      </w:r>
      <w:r w:rsidR="0089013C">
        <w:t>单位</w:t>
      </w:r>
      <w:r w:rsidR="00983DFA">
        <w:t>完成维修验收环节。</w:t>
      </w:r>
      <w:r w:rsidR="00F43BE4">
        <w:t>参与验收的必须有三个</w:t>
      </w:r>
      <w:r w:rsidR="00F43BE4">
        <w:rPr>
          <w:rFonts w:hint="eastAsia"/>
        </w:rPr>
        <w:t>熟悉该</w:t>
      </w:r>
      <w:r w:rsidR="00F43BE4">
        <w:t>仪器设备的专家，</w:t>
      </w:r>
      <w:r w:rsidR="00F43BE4">
        <w:rPr>
          <w:rFonts w:hint="eastAsia"/>
        </w:rPr>
        <w:t>机组</w:t>
      </w:r>
      <w:r w:rsidR="00F43BE4">
        <w:t>管理员不能</w:t>
      </w:r>
      <w:bookmarkStart w:id="0" w:name="_GoBack"/>
      <w:bookmarkEnd w:id="0"/>
      <w:r w:rsidR="00F43BE4">
        <w:t>作为专家。</w:t>
      </w:r>
      <w:r w:rsidR="00F43BE4">
        <w:rPr>
          <w:rFonts w:hint="eastAsia"/>
        </w:rPr>
        <w:t>专家</w:t>
      </w:r>
      <w:r w:rsidR="00F43BE4">
        <w:t>在验收表上签字后，加盖</w:t>
      </w:r>
      <w:r w:rsidR="00F43BE4">
        <w:rPr>
          <w:rFonts w:hint="eastAsia"/>
        </w:rPr>
        <w:t>二级单位</w:t>
      </w:r>
      <w:r w:rsidR="00F43BE4">
        <w:t>的公章完成验收。</w:t>
      </w:r>
    </w:p>
    <w:p w:rsidR="00E52FAF" w:rsidRPr="00DA48BD" w:rsidRDefault="00E52FAF" w:rsidP="00CE2AEF"/>
    <w:p w:rsidR="00797D5A" w:rsidRPr="00AD202D" w:rsidRDefault="00195057" w:rsidP="00C64E90">
      <w:pPr>
        <w:rPr>
          <w:b/>
        </w:rPr>
      </w:pPr>
      <w:r>
        <w:rPr>
          <w:rFonts w:hint="eastAsia"/>
          <w:b/>
        </w:rPr>
        <w:t>6</w:t>
      </w:r>
      <w:r w:rsidR="00AD202D" w:rsidRPr="00AD202D">
        <w:rPr>
          <w:rFonts w:hint="eastAsia"/>
          <w:b/>
        </w:rPr>
        <w:t>、</w:t>
      </w:r>
      <w:r w:rsidR="00AD202D" w:rsidRPr="00AD202D">
        <w:rPr>
          <w:b/>
        </w:rPr>
        <w:t>报销管理</w:t>
      </w:r>
    </w:p>
    <w:p w:rsidR="00EE1C9B" w:rsidRDefault="00AD202D" w:rsidP="00AD202D">
      <w:r>
        <w:tab/>
      </w:r>
      <w:r w:rsidR="00285CD5">
        <w:t>1</w:t>
      </w:r>
      <w:r w:rsidR="00285CD5">
        <w:rPr>
          <w:rFonts w:hint="eastAsia"/>
        </w:rPr>
        <w:t>）</w:t>
      </w:r>
      <w:r w:rsidR="00EE1C9B">
        <w:rPr>
          <w:rFonts w:hint="eastAsia"/>
        </w:rPr>
        <w:t>确定</w:t>
      </w:r>
      <w:r w:rsidR="00EE1C9B">
        <w:t>资助比例，并维修完成后，机组进入</w:t>
      </w:r>
      <w:r w:rsidR="00EE1C9B">
        <w:rPr>
          <w:rFonts w:hint="eastAsia"/>
        </w:rPr>
        <w:t>财务处</w:t>
      </w:r>
      <w:r w:rsidR="00EE1C9B">
        <w:t>投递</w:t>
      </w:r>
      <w:r w:rsidR="00EE1C9B">
        <w:rPr>
          <w:rFonts w:hint="eastAsia"/>
        </w:rPr>
        <w:t>式</w:t>
      </w:r>
      <w:r w:rsidR="00EE1C9B">
        <w:t>报销</w:t>
      </w:r>
      <w:r w:rsidR="00EE1C9B">
        <w:rPr>
          <w:rFonts w:hint="eastAsia"/>
        </w:rPr>
        <w:t>系统</w:t>
      </w:r>
      <w:r w:rsidR="00EE1C9B">
        <w:t>，</w:t>
      </w:r>
      <w:r w:rsidR="00EE1C9B">
        <w:rPr>
          <w:rFonts w:hint="eastAsia"/>
        </w:rPr>
        <w:t>生成</w:t>
      </w:r>
      <w:r w:rsidR="00EE1C9B">
        <w:t>投递报销单</w:t>
      </w:r>
      <w:r w:rsidR="00EE1C9B">
        <w:rPr>
          <w:rFonts w:hint="eastAsia"/>
        </w:rPr>
        <w:t>。报销单</w:t>
      </w:r>
      <w:r w:rsidR="00EB4CC1">
        <w:t>需</w:t>
      </w:r>
      <w:r w:rsidR="00EB4CC1">
        <w:rPr>
          <w:rFonts w:hint="eastAsia"/>
        </w:rPr>
        <w:t>生成</w:t>
      </w:r>
      <w:r w:rsidR="00EB4CC1">
        <w:t>两张：</w:t>
      </w:r>
    </w:p>
    <w:p w:rsidR="00EE1C9B" w:rsidRDefault="00EE1C9B" w:rsidP="00462221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自筹</w:t>
      </w:r>
      <w:r>
        <w:t>部分</w:t>
      </w:r>
      <w:r w:rsidR="00EB4CC1">
        <w:rPr>
          <w:rFonts w:hint="eastAsia"/>
        </w:rPr>
        <w:t>报销单</w:t>
      </w:r>
      <w:r>
        <w:t>，</w:t>
      </w:r>
      <w:r w:rsidR="00EB4CC1">
        <w:rPr>
          <w:rFonts w:hint="eastAsia"/>
        </w:rPr>
        <w:t>需</w:t>
      </w:r>
      <w:r w:rsidR="00EB4CC1">
        <w:t>在财务系统中</w:t>
      </w:r>
      <w:r>
        <w:rPr>
          <w:rFonts w:hint="eastAsia"/>
        </w:rPr>
        <w:t>填写二级</w:t>
      </w:r>
      <w:r>
        <w:t>单位相关账号，</w:t>
      </w:r>
      <w:r>
        <w:rPr>
          <w:rFonts w:hint="eastAsia"/>
        </w:rPr>
        <w:t>并根据资助</w:t>
      </w:r>
      <w:r>
        <w:t>比例，</w:t>
      </w:r>
      <w:r>
        <w:rPr>
          <w:rFonts w:hint="eastAsia"/>
        </w:rPr>
        <w:t>填写</w:t>
      </w:r>
      <w:r>
        <w:t>自筹部分</w:t>
      </w:r>
      <w:r>
        <w:rPr>
          <w:rFonts w:hint="eastAsia"/>
        </w:rPr>
        <w:t>报销</w:t>
      </w:r>
      <w:r>
        <w:t>金额，</w:t>
      </w:r>
      <w:r w:rsidR="00DF07CC">
        <w:rPr>
          <w:rFonts w:hint="eastAsia"/>
        </w:rPr>
        <w:t>打印</w:t>
      </w:r>
      <w:r w:rsidR="00DF07CC">
        <w:t>报销单，</w:t>
      </w:r>
      <w:r w:rsidR="00CC3FC2">
        <w:rPr>
          <w:rFonts w:hint="eastAsia"/>
        </w:rPr>
        <w:t>所在</w:t>
      </w:r>
      <w:r>
        <w:t>二级单位</w:t>
      </w:r>
      <w:r>
        <w:rPr>
          <w:rFonts w:hint="eastAsia"/>
        </w:rPr>
        <w:t>负责</w:t>
      </w:r>
      <w:r>
        <w:t>人签字</w:t>
      </w:r>
      <w:r w:rsidR="00EB4CC1">
        <w:t>、</w:t>
      </w:r>
      <w:r w:rsidR="00CC3FC2">
        <w:rPr>
          <w:rFonts w:hint="eastAsia"/>
        </w:rPr>
        <w:t>二级</w:t>
      </w:r>
      <w:r w:rsidR="00EB4CC1">
        <w:t>单位盖章</w:t>
      </w:r>
      <w:r w:rsidR="00CC3FC2">
        <w:rPr>
          <w:rFonts w:hint="eastAsia"/>
        </w:rPr>
        <w:t>后</w:t>
      </w:r>
      <w:r w:rsidR="00CC3FC2">
        <w:t>，交设备处</w:t>
      </w:r>
      <w:r w:rsidR="00EB4CC1">
        <w:rPr>
          <w:rFonts w:hint="eastAsia"/>
        </w:rPr>
        <w:t>。</w:t>
      </w:r>
    </w:p>
    <w:p w:rsidR="00EB4CC1" w:rsidRDefault="00311173" w:rsidP="00462221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由</w:t>
      </w:r>
      <w:r>
        <w:t>维修基金</w:t>
      </w:r>
      <w:r w:rsidR="00EB4CC1">
        <w:t>资助部分</w:t>
      </w:r>
      <w:r w:rsidR="00EB4CC1">
        <w:rPr>
          <w:rFonts w:hint="eastAsia"/>
        </w:rPr>
        <w:t>报销单</w:t>
      </w:r>
      <w:r w:rsidR="00EB4CC1">
        <w:t>，需在财务系统中</w:t>
      </w:r>
      <w:r w:rsidR="00A200E3">
        <w:rPr>
          <w:rFonts w:hint="eastAsia"/>
        </w:rPr>
        <w:t>填写</w:t>
      </w:r>
      <w:r w:rsidR="00EB4854">
        <w:rPr>
          <w:rFonts w:hint="eastAsia"/>
        </w:rPr>
        <w:t>维修</w:t>
      </w:r>
      <w:r w:rsidR="00EB4854">
        <w:t>基金</w:t>
      </w:r>
      <w:r w:rsidR="00A200E3">
        <w:rPr>
          <w:rFonts w:hint="eastAsia"/>
        </w:rPr>
        <w:t>专用</w:t>
      </w:r>
      <w:r w:rsidR="00A200E3">
        <w:t>账号</w:t>
      </w:r>
      <w:r w:rsidR="00EB4854">
        <w:rPr>
          <w:rFonts w:hint="eastAsia"/>
        </w:rPr>
        <w:t>（</w:t>
      </w:r>
      <w:r w:rsidR="00EB4854">
        <w:rPr>
          <w:rFonts w:hint="eastAsia"/>
        </w:rPr>
        <w:t>0018001304009</w:t>
      </w:r>
      <w:r w:rsidR="00EB4854">
        <w:t>）</w:t>
      </w:r>
      <w:r w:rsidR="00A200E3">
        <w:t>，并</w:t>
      </w:r>
      <w:r w:rsidR="00507763">
        <w:rPr>
          <w:rFonts w:hint="eastAsia"/>
        </w:rPr>
        <w:t>选择</w:t>
      </w:r>
      <w:r w:rsidR="00507763">
        <w:t>报销项目教学科研仪器维修，</w:t>
      </w:r>
      <w:r w:rsidR="00A200E3">
        <w:t>根据批准的资助金额</w:t>
      </w:r>
      <w:r w:rsidR="00507763">
        <w:rPr>
          <w:rFonts w:hint="eastAsia"/>
        </w:rPr>
        <w:t>填写</w:t>
      </w:r>
      <w:r w:rsidR="00507763">
        <w:t>金额</w:t>
      </w:r>
      <w:r w:rsidR="00507763">
        <w:rPr>
          <w:rFonts w:hint="eastAsia"/>
        </w:rPr>
        <w:t>打印</w:t>
      </w:r>
      <w:r w:rsidR="00507763">
        <w:t>后</w:t>
      </w:r>
      <w:r w:rsidR="00EB4854">
        <w:rPr>
          <w:rFonts w:hint="eastAsia"/>
        </w:rPr>
        <w:t>，</w:t>
      </w:r>
      <w:r w:rsidR="00EB4854">
        <w:t>在经办人处由</w:t>
      </w:r>
      <w:r w:rsidR="00EB4854">
        <w:rPr>
          <w:rFonts w:hint="eastAsia"/>
        </w:rPr>
        <w:t>维修</w:t>
      </w:r>
      <w:r w:rsidR="00EB4854">
        <w:t>人签字，交</w:t>
      </w:r>
      <w:r w:rsidR="00EB4854">
        <w:rPr>
          <w:rFonts w:hint="eastAsia"/>
        </w:rPr>
        <w:t>由设备处</w:t>
      </w:r>
      <w:r w:rsidR="00EB4854">
        <w:t>下账</w:t>
      </w:r>
      <w:r w:rsidR="00285CD5">
        <w:rPr>
          <w:rFonts w:hint="eastAsia"/>
        </w:rPr>
        <w:t>。</w:t>
      </w:r>
    </w:p>
    <w:p w:rsidR="00527E52" w:rsidRPr="00527E52" w:rsidRDefault="00527E52" w:rsidP="00462221">
      <w:pPr>
        <w:ind w:firstLine="420"/>
      </w:pPr>
      <w:r>
        <w:t>2</w:t>
      </w:r>
      <w:r>
        <w:rPr>
          <w:rFonts w:hint="eastAsia"/>
        </w:rPr>
        <w:t>）</w:t>
      </w:r>
      <w:r>
        <w:t>如果</w:t>
      </w:r>
      <w:r>
        <w:rPr>
          <w:rFonts w:hint="eastAsia"/>
        </w:rPr>
        <w:t>维修中，进行了</w:t>
      </w:r>
      <w:r>
        <w:t>零配件更换，需</w:t>
      </w:r>
      <w:r w:rsidR="00462221">
        <w:rPr>
          <w:rFonts w:hint="eastAsia"/>
        </w:rPr>
        <w:t>必须将旧零配件交归设备处</w:t>
      </w:r>
      <w:r w:rsidR="00462221">
        <w:rPr>
          <w:rFonts w:hint="eastAsia"/>
        </w:rPr>
        <w:t>.</w:t>
      </w:r>
    </w:p>
    <w:p w:rsidR="00285CD5" w:rsidRPr="00285CD5" w:rsidRDefault="00285CD5" w:rsidP="00AD202D">
      <w:r>
        <w:tab/>
        <w:t>3</w:t>
      </w:r>
      <w:r>
        <w:rPr>
          <w:rFonts w:hint="eastAsia"/>
        </w:rPr>
        <w:t>）</w:t>
      </w:r>
      <w:r w:rsidR="00527E52">
        <w:rPr>
          <w:rFonts w:hint="eastAsia"/>
        </w:rPr>
        <w:t>提交</w:t>
      </w:r>
      <w:r w:rsidR="00527E52">
        <w:t>设备处</w:t>
      </w:r>
      <w:r w:rsidR="00527E52">
        <w:rPr>
          <w:rFonts w:hint="eastAsia"/>
        </w:rPr>
        <w:t>报账</w:t>
      </w:r>
      <w:r w:rsidR="00527E52">
        <w:t>的</w:t>
      </w:r>
      <w:r w:rsidR="00527E52">
        <w:rPr>
          <w:rFonts w:hint="eastAsia"/>
        </w:rPr>
        <w:t>材料</w:t>
      </w:r>
    </w:p>
    <w:p w:rsidR="00AD202D" w:rsidRDefault="00AD202D" w:rsidP="001C665B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加盖公章的自筹部分</w:t>
      </w:r>
      <w:r w:rsidR="001C665B">
        <w:t>投递</w:t>
      </w:r>
      <w:r w:rsidR="001C665B">
        <w:rPr>
          <w:rFonts w:hint="eastAsia"/>
        </w:rPr>
        <w:t>式报销单</w:t>
      </w:r>
      <w:r w:rsidR="00EE1C9B">
        <w:rPr>
          <w:rFonts w:hint="eastAsia"/>
        </w:rPr>
        <w:t>；</w:t>
      </w:r>
    </w:p>
    <w:p w:rsidR="001C665B" w:rsidRDefault="001C665B" w:rsidP="001C665B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资助部分</w:t>
      </w:r>
      <w:r>
        <w:t>投递</w:t>
      </w:r>
      <w:r>
        <w:rPr>
          <w:rFonts w:hint="eastAsia"/>
        </w:rPr>
        <w:t>式报销单；</w:t>
      </w:r>
    </w:p>
    <w:p w:rsidR="00AD202D" w:rsidRDefault="00AD202D" w:rsidP="001C665B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维修合同原件及</w:t>
      </w:r>
      <w:r>
        <w:t>复印件</w:t>
      </w:r>
      <w:r>
        <w:rPr>
          <w:rFonts w:hint="eastAsia"/>
        </w:rPr>
        <w:t>（三万元以上必须加盖重大合同专用章）</w:t>
      </w:r>
      <w:r w:rsidR="00EE1C9B">
        <w:rPr>
          <w:rFonts w:hint="eastAsia"/>
        </w:rPr>
        <w:t>；</w:t>
      </w:r>
    </w:p>
    <w:p w:rsidR="00AD202D" w:rsidRDefault="00AD202D" w:rsidP="001C665B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维修验收表原件</w:t>
      </w:r>
      <w:r w:rsidR="001F6258">
        <w:rPr>
          <w:rFonts w:hint="eastAsia"/>
        </w:rPr>
        <w:t>(</w:t>
      </w:r>
      <w:r w:rsidR="001F6258">
        <w:rPr>
          <w:rFonts w:hint="eastAsia"/>
        </w:rPr>
        <w:t>需</w:t>
      </w:r>
      <w:r w:rsidR="001F6258">
        <w:t>单位盖章</w:t>
      </w:r>
      <w:r w:rsidR="001F6258">
        <w:rPr>
          <w:rFonts w:hint="eastAsia"/>
        </w:rPr>
        <w:t>)</w:t>
      </w:r>
      <w:r>
        <w:rPr>
          <w:rFonts w:hint="eastAsia"/>
        </w:rPr>
        <w:t>及</w:t>
      </w:r>
      <w:r>
        <w:t>复印件</w:t>
      </w:r>
      <w:r w:rsidR="00EE1C9B">
        <w:rPr>
          <w:rFonts w:hint="eastAsia"/>
        </w:rPr>
        <w:t>；</w:t>
      </w:r>
    </w:p>
    <w:p w:rsidR="00AD202D" w:rsidRDefault="00AD202D" w:rsidP="001C665B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发票原件</w:t>
      </w:r>
      <w:r>
        <w:t>及</w:t>
      </w:r>
      <w:r>
        <w:rPr>
          <w:rFonts w:hint="eastAsia"/>
        </w:rPr>
        <w:t>复印件</w:t>
      </w:r>
      <w:r w:rsidR="00886BF0">
        <w:rPr>
          <w:rFonts w:hint="eastAsia"/>
        </w:rPr>
        <w:t>；</w:t>
      </w:r>
    </w:p>
    <w:p w:rsidR="00DD6C54" w:rsidRDefault="00DD6C54" w:rsidP="001C665B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发票</w:t>
      </w:r>
      <w:r>
        <w:t>的查询真伪</w:t>
      </w:r>
      <w:r>
        <w:rPr>
          <w:rFonts w:hint="eastAsia"/>
        </w:rPr>
        <w:t>打印</w:t>
      </w:r>
      <w:r w:rsidR="00886BF0">
        <w:rPr>
          <w:rFonts w:hint="eastAsia"/>
        </w:rPr>
        <w:t>。</w:t>
      </w:r>
    </w:p>
    <w:p w:rsidR="00AD202D" w:rsidRPr="00AD202D" w:rsidRDefault="00AD202D" w:rsidP="00BE2DD5"/>
    <w:p w:rsidR="00C64E90" w:rsidRDefault="008D2A21" w:rsidP="00C64E90">
      <w:r>
        <w:rPr>
          <w:rFonts w:hint="eastAsia"/>
        </w:rPr>
        <w:t>三</w:t>
      </w:r>
      <w:r w:rsidR="00C64E90">
        <w:rPr>
          <w:rFonts w:hint="eastAsia"/>
        </w:rPr>
        <w:t xml:space="preserve"> </w:t>
      </w:r>
      <w:r>
        <w:rPr>
          <w:rFonts w:hint="eastAsia"/>
        </w:rPr>
        <w:t>维修</w:t>
      </w:r>
      <w:r>
        <w:t>基金</w:t>
      </w:r>
      <w:r w:rsidR="00C64E90">
        <w:rPr>
          <w:rFonts w:hint="eastAsia"/>
        </w:rPr>
        <w:t>申请</w:t>
      </w:r>
      <w:r w:rsidR="005C489D">
        <w:rPr>
          <w:rFonts w:hint="eastAsia"/>
        </w:rPr>
        <w:t>页面</w:t>
      </w:r>
    </w:p>
    <w:p w:rsidR="00B24B17" w:rsidRDefault="00FB1838" w:rsidP="00FB1838">
      <w:pPr>
        <w:ind w:firstLine="420"/>
      </w:pPr>
      <w:r>
        <w:t>1</w:t>
      </w:r>
      <w:r>
        <w:rPr>
          <w:rFonts w:hint="eastAsia"/>
        </w:rPr>
        <w:t>、</w:t>
      </w:r>
      <w:r w:rsidR="00C64E90">
        <w:rPr>
          <w:rFonts w:hint="eastAsia"/>
        </w:rPr>
        <w:t>本单位</w:t>
      </w:r>
      <w:r w:rsidR="00C64E90">
        <w:t>的教职工，可</w:t>
      </w:r>
      <w:r w:rsidR="00C64E90">
        <w:rPr>
          <w:rFonts w:hint="eastAsia"/>
        </w:rPr>
        <w:t>为</w:t>
      </w:r>
      <w:r w:rsidR="00C64E90">
        <w:t>本单</w:t>
      </w:r>
      <w:r w:rsidR="00C64E90">
        <w:lastRenderedPageBreak/>
        <w:t>位的设备申请维修基金，申请</w:t>
      </w:r>
      <w:r w:rsidR="00C64E90">
        <w:rPr>
          <w:rFonts w:hint="eastAsia"/>
        </w:rPr>
        <w:t>方式</w:t>
      </w:r>
      <w:r w:rsidR="00C64E90">
        <w:t>为</w:t>
      </w:r>
      <w:r w:rsidR="00B24B17">
        <w:rPr>
          <w:rFonts w:hint="eastAsia"/>
        </w:rPr>
        <w:t>:</w:t>
      </w:r>
      <w:r>
        <w:t xml:space="preserve"> </w:t>
      </w:r>
      <w:r w:rsidR="00B24B17">
        <w:rPr>
          <w:rFonts w:hint="eastAsia"/>
        </w:rPr>
        <w:t>数字</w:t>
      </w:r>
      <w:r w:rsidR="00B24B17">
        <w:t>化信息门户</w:t>
      </w:r>
      <w:r w:rsidR="00B24B17">
        <w:rPr>
          <w:rFonts w:hint="eastAsia"/>
        </w:rPr>
        <w:t>-&gt;</w:t>
      </w:r>
      <w:r w:rsidR="00B24B17">
        <w:rPr>
          <w:rFonts w:hint="eastAsia"/>
        </w:rPr>
        <w:t>仪器</w:t>
      </w:r>
      <w:r w:rsidR="00B24B17">
        <w:t>设备</w:t>
      </w:r>
      <w:r w:rsidR="00B24B17">
        <w:t>-</w:t>
      </w:r>
      <w:r w:rsidR="00B24B17">
        <w:rPr>
          <w:rFonts w:hint="eastAsia"/>
        </w:rPr>
        <w:t>&gt;</w:t>
      </w:r>
      <w:r w:rsidR="00B24B17">
        <w:rPr>
          <w:rFonts w:hint="eastAsia"/>
        </w:rPr>
        <w:t>大型</w:t>
      </w:r>
      <w:r w:rsidR="00B24B17">
        <w:t>仪器设备</w:t>
      </w:r>
      <w:r w:rsidR="00B24B17">
        <w:rPr>
          <w:rFonts w:hint="eastAsia"/>
        </w:rPr>
        <w:t>-&gt;</w:t>
      </w:r>
      <w:r w:rsidR="00B24B17">
        <w:rPr>
          <w:rFonts w:hint="eastAsia"/>
        </w:rPr>
        <w:t>用户</w:t>
      </w:r>
      <w:r w:rsidR="00B24B17">
        <w:t>中心</w:t>
      </w:r>
      <w:r w:rsidR="00B24B17">
        <w:t>—</w:t>
      </w:r>
      <w:r w:rsidR="00B24B17">
        <w:rPr>
          <w:rFonts w:hint="eastAsia"/>
        </w:rPr>
        <w:t>&gt;</w:t>
      </w:r>
      <w:r w:rsidR="00462221">
        <w:rPr>
          <w:rFonts w:hint="eastAsia"/>
        </w:rPr>
        <w:t>我</w:t>
      </w:r>
      <w:r w:rsidR="00462221">
        <w:t>是机组成员</w:t>
      </w:r>
      <w:r w:rsidR="00462221">
        <w:rPr>
          <w:rFonts w:hint="eastAsia"/>
        </w:rPr>
        <w:t>-&gt;</w:t>
      </w:r>
      <w:r w:rsidR="00B24B17">
        <w:rPr>
          <w:rFonts w:hint="eastAsia"/>
        </w:rPr>
        <w:t>维修</w:t>
      </w:r>
      <w:r w:rsidR="00B24B17">
        <w:t>基金</w:t>
      </w:r>
      <w:r w:rsidR="00B24B17">
        <w:t>—</w:t>
      </w:r>
      <w:r w:rsidR="00B24B17">
        <w:rPr>
          <w:rFonts w:hint="eastAsia"/>
        </w:rPr>
        <w:t>&gt;</w:t>
      </w:r>
      <w:r w:rsidR="00B24B17">
        <w:rPr>
          <w:rFonts w:hint="eastAsia"/>
        </w:rPr>
        <w:t>申请</w:t>
      </w:r>
      <w:r>
        <w:rPr>
          <w:rFonts w:hint="eastAsia"/>
        </w:rPr>
        <w:t>。</w:t>
      </w:r>
    </w:p>
    <w:p w:rsidR="00C64E90" w:rsidRPr="00FB1838" w:rsidRDefault="00C64E90" w:rsidP="00C64E90">
      <w:pPr>
        <w:rPr>
          <w:noProof/>
          <w:sz w:val="24"/>
        </w:rPr>
      </w:pPr>
    </w:p>
    <w:p w:rsidR="00C64E90" w:rsidRDefault="00C64E90" w:rsidP="00B24B17">
      <w:pPr>
        <w:jc w:val="center"/>
      </w:pPr>
      <w:r>
        <w:rPr>
          <w:noProof/>
        </w:rPr>
        <w:drawing>
          <wp:inline distT="0" distB="0" distL="0" distR="0" wp14:anchorId="55D44344" wp14:editId="6B8282B9">
            <wp:extent cx="3495903" cy="204089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06284" cy="204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4E90" w:rsidRDefault="00B24B17" w:rsidP="00C64E90">
      <w:r>
        <w:rPr>
          <w:noProof/>
        </w:rPr>
        <w:lastRenderedPageBreak/>
        <w:drawing>
          <wp:inline distT="0" distB="0" distL="0" distR="0" wp14:anchorId="4DF5D1E6" wp14:editId="46E4E2DB">
            <wp:extent cx="5274310" cy="3363595"/>
            <wp:effectExtent l="0" t="0" r="254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B71" w:rsidRDefault="00DD0B71" w:rsidP="00C64E90"/>
    <w:p w:rsidR="00B24B17" w:rsidRPr="00FB1838" w:rsidRDefault="00B24B17" w:rsidP="00FB1838">
      <w:pPr>
        <w:pStyle w:val="a3"/>
        <w:numPr>
          <w:ilvl w:val="0"/>
          <w:numId w:val="9"/>
        </w:numPr>
        <w:ind w:firstLineChars="0"/>
        <w:rPr>
          <w:color w:val="FF0000"/>
        </w:rPr>
      </w:pPr>
      <w:r w:rsidRPr="00AF7695">
        <w:rPr>
          <w:rFonts w:hint="eastAsia"/>
        </w:rPr>
        <w:t>申请</w:t>
      </w:r>
      <w:r w:rsidR="00FB1838">
        <w:rPr>
          <w:rFonts w:hint="eastAsia"/>
        </w:rPr>
        <w:t>页面</w:t>
      </w:r>
    </w:p>
    <w:p w:rsidR="00C748AB" w:rsidRDefault="00B24B17" w:rsidP="00C748AB">
      <w:r>
        <w:rPr>
          <w:noProof/>
        </w:rPr>
        <w:drawing>
          <wp:inline distT="0" distB="0" distL="0" distR="0" wp14:anchorId="629B8D00" wp14:editId="21F1F721">
            <wp:extent cx="5274310" cy="328231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48AB" w:rsidRDefault="00C748AB" w:rsidP="00544961">
      <w:pPr>
        <w:ind w:firstLine="420"/>
      </w:pPr>
      <w:r>
        <w:rPr>
          <w:rFonts w:hint="eastAsia"/>
        </w:rPr>
        <w:lastRenderedPageBreak/>
        <w:t>维修</w:t>
      </w:r>
      <w:r>
        <w:t>仪器：选择维修仪器</w:t>
      </w:r>
      <w:r>
        <w:rPr>
          <w:rFonts w:hint="eastAsia"/>
        </w:rPr>
        <w:t>中需要</w:t>
      </w:r>
      <w:r>
        <w:t>维修的仪器，</w:t>
      </w:r>
      <w:r>
        <w:rPr>
          <w:rFonts w:hint="eastAsia"/>
        </w:rPr>
        <w:t>列表</w:t>
      </w:r>
      <w:r>
        <w:t>已</w:t>
      </w:r>
      <w:r>
        <w:rPr>
          <w:rFonts w:hint="eastAsia"/>
        </w:rPr>
        <w:t>列</w:t>
      </w:r>
      <w:r>
        <w:t>出本单位中</w:t>
      </w:r>
      <w:r>
        <w:rPr>
          <w:rFonts w:hint="eastAsia"/>
        </w:rPr>
        <w:t>符合</w:t>
      </w:r>
      <w:r>
        <w:t>条件的设备</w:t>
      </w:r>
      <w:r>
        <w:rPr>
          <w:rFonts w:hint="eastAsia"/>
        </w:rPr>
        <w:t>；</w:t>
      </w:r>
    </w:p>
    <w:p w:rsidR="00C748AB" w:rsidRDefault="00C748AB" w:rsidP="00544961">
      <w:pPr>
        <w:ind w:firstLine="420"/>
      </w:pPr>
      <w:r>
        <w:rPr>
          <w:rFonts w:hint="eastAsia"/>
        </w:rPr>
        <w:t>联系</w:t>
      </w:r>
      <w:r>
        <w:t>电话：</w:t>
      </w:r>
      <w:r>
        <w:rPr>
          <w:rFonts w:hint="eastAsia"/>
        </w:rPr>
        <w:t>负责本次</w:t>
      </w:r>
      <w:r>
        <w:t>维修</w:t>
      </w:r>
      <w:r>
        <w:rPr>
          <w:rFonts w:hint="eastAsia"/>
        </w:rPr>
        <w:t>的</w:t>
      </w:r>
      <w:r>
        <w:t>联系人</w:t>
      </w:r>
      <w:r>
        <w:rPr>
          <w:rFonts w:hint="eastAsia"/>
        </w:rPr>
        <w:t>；</w:t>
      </w:r>
    </w:p>
    <w:p w:rsidR="00C748AB" w:rsidRDefault="00C748AB" w:rsidP="00544961">
      <w:pPr>
        <w:ind w:firstLine="420"/>
      </w:pPr>
      <w:r>
        <w:t>故障现象：</w:t>
      </w:r>
      <w:r>
        <w:rPr>
          <w:rFonts w:hint="eastAsia"/>
        </w:rPr>
        <w:t>详细填写</w:t>
      </w:r>
      <w:r>
        <w:t>故障的情况</w:t>
      </w:r>
      <w:r>
        <w:rPr>
          <w:rFonts w:hint="eastAsia"/>
        </w:rPr>
        <w:t>；</w:t>
      </w:r>
    </w:p>
    <w:p w:rsidR="00C748AB" w:rsidRDefault="00C748AB" w:rsidP="00544961">
      <w:pPr>
        <w:ind w:firstLine="420"/>
      </w:pPr>
      <w:r>
        <w:t>维修内容：</w:t>
      </w:r>
      <w:r>
        <w:rPr>
          <w:rFonts w:hint="eastAsia"/>
        </w:rPr>
        <w:t>详细</w:t>
      </w:r>
      <w:r>
        <w:t>填写本次维修的内容；</w:t>
      </w:r>
    </w:p>
    <w:p w:rsidR="00AF7695" w:rsidRDefault="00AF7695" w:rsidP="00544961">
      <w:pPr>
        <w:ind w:firstLine="420"/>
      </w:pPr>
      <w:r>
        <w:rPr>
          <w:rFonts w:hint="eastAsia"/>
        </w:rPr>
        <w:t>附件：</w:t>
      </w:r>
      <w:r>
        <w:t>上传相关的支撑材料</w:t>
      </w:r>
      <w:r w:rsidR="00C62C10">
        <w:rPr>
          <w:rFonts w:hint="eastAsia"/>
        </w:rPr>
        <w:t>。</w:t>
      </w:r>
    </w:p>
    <w:sectPr w:rsidR="00AF769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851DC" w:rsidRDefault="00E851DC" w:rsidP="00E52FAF">
      <w:r>
        <w:separator/>
      </w:r>
    </w:p>
  </w:endnote>
  <w:endnote w:type="continuationSeparator" w:id="0">
    <w:p w:rsidR="00E851DC" w:rsidRDefault="00E851DC" w:rsidP="00E52F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851DC" w:rsidRDefault="00E851DC" w:rsidP="00E52FAF">
      <w:r>
        <w:separator/>
      </w:r>
    </w:p>
  </w:footnote>
  <w:footnote w:type="continuationSeparator" w:id="0">
    <w:p w:rsidR="00E851DC" w:rsidRDefault="00E851DC" w:rsidP="00E52FA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5501BE"/>
    <w:multiLevelType w:val="hybridMultilevel"/>
    <w:tmpl w:val="D312F4C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83D0B31"/>
    <w:multiLevelType w:val="hybridMultilevel"/>
    <w:tmpl w:val="2AE26D28"/>
    <w:lvl w:ilvl="0" w:tplc="6BD8D8A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E744C9E"/>
    <w:multiLevelType w:val="hybridMultilevel"/>
    <w:tmpl w:val="3E3011A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>
    <w:nsid w:val="34A42B94"/>
    <w:multiLevelType w:val="hybridMultilevel"/>
    <w:tmpl w:val="1CBEFC16"/>
    <w:lvl w:ilvl="0" w:tplc="460E0E26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B63049D"/>
    <w:multiLevelType w:val="hybridMultilevel"/>
    <w:tmpl w:val="FD38E3E2"/>
    <w:lvl w:ilvl="0" w:tplc="7BF28BE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41B45BB9"/>
    <w:multiLevelType w:val="hybridMultilevel"/>
    <w:tmpl w:val="3FCE1E7C"/>
    <w:lvl w:ilvl="0" w:tplc="ED80D788">
      <w:start w:val="2"/>
      <w:numFmt w:val="decimal"/>
      <w:lvlText w:val="%1、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5017E8B"/>
    <w:multiLevelType w:val="hybridMultilevel"/>
    <w:tmpl w:val="47586282"/>
    <w:lvl w:ilvl="0" w:tplc="2A34693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4580D1D"/>
    <w:multiLevelType w:val="hybridMultilevel"/>
    <w:tmpl w:val="AA3C615A"/>
    <w:lvl w:ilvl="0" w:tplc="62B06C8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75063BAA"/>
    <w:multiLevelType w:val="hybridMultilevel"/>
    <w:tmpl w:val="0B1EE9AE"/>
    <w:lvl w:ilvl="0" w:tplc="609A8840">
      <w:start w:val="3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D28316C"/>
    <w:multiLevelType w:val="hybridMultilevel"/>
    <w:tmpl w:val="C52C9BF2"/>
    <w:lvl w:ilvl="0" w:tplc="FBB87EF4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8"/>
  </w:num>
  <w:num w:numId="3">
    <w:abstractNumId w:val="1"/>
  </w:num>
  <w:num w:numId="4">
    <w:abstractNumId w:val="7"/>
  </w:num>
  <w:num w:numId="5">
    <w:abstractNumId w:val="9"/>
  </w:num>
  <w:num w:numId="6">
    <w:abstractNumId w:val="3"/>
  </w:num>
  <w:num w:numId="7">
    <w:abstractNumId w:val="4"/>
  </w:num>
  <w:num w:numId="8">
    <w:abstractNumId w:val="2"/>
  </w:num>
  <w:num w:numId="9">
    <w:abstractNumId w:val="5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74A1"/>
    <w:rsid w:val="00021D46"/>
    <w:rsid w:val="00035104"/>
    <w:rsid w:val="00053FCF"/>
    <w:rsid w:val="001140C1"/>
    <w:rsid w:val="0012045B"/>
    <w:rsid w:val="0018179F"/>
    <w:rsid w:val="001875DA"/>
    <w:rsid w:val="00195057"/>
    <w:rsid w:val="001C665B"/>
    <w:rsid w:val="001F6258"/>
    <w:rsid w:val="002216F5"/>
    <w:rsid w:val="00230AE0"/>
    <w:rsid w:val="002374A1"/>
    <w:rsid w:val="002626EE"/>
    <w:rsid w:val="00274671"/>
    <w:rsid w:val="00275C8F"/>
    <w:rsid w:val="00285CD5"/>
    <w:rsid w:val="00311173"/>
    <w:rsid w:val="003D3EF0"/>
    <w:rsid w:val="003E5312"/>
    <w:rsid w:val="003F2228"/>
    <w:rsid w:val="0042430D"/>
    <w:rsid w:val="00461603"/>
    <w:rsid w:val="004616AB"/>
    <w:rsid w:val="00462221"/>
    <w:rsid w:val="004D7DDC"/>
    <w:rsid w:val="00507763"/>
    <w:rsid w:val="00527E52"/>
    <w:rsid w:val="00544961"/>
    <w:rsid w:val="00574C0D"/>
    <w:rsid w:val="00590FC2"/>
    <w:rsid w:val="005B4F76"/>
    <w:rsid w:val="005C489D"/>
    <w:rsid w:val="005C654E"/>
    <w:rsid w:val="006860AB"/>
    <w:rsid w:val="006F4B9D"/>
    <w:rsid w:val="00712352"/>
    <w:rsid w:val="0072433D"/>
    <w:rsid w:val="00756AB6"/>
    <w:rsid w:val="00790079"/>
    <w:rsid w:val="00797D5A"/>
    <w:rsid w:val="00834927"/>
    <w:rsid w:val="008557B4"/>
    <w:rsid w:val="00886BF0"/>
    <w:rsid w:val="0088702B"/>
    <w:rsid w:val="0089013C"/>
    <w:rsid w:val="008D2A21"/>
    <w:rsid w:val="008D3F61"/>
    <w:rsid w:val="00906227"/>
    <w:rsid w:val="009322BE"/>
    <w:rsid w:val="00934C33"/>
    <w:rsid w:val="009838FE"/>
    <w:rsid w:val="00983DFA"/>
    <w:rsid w:val="009A602B"/>
    <w:rsid w:val="00A200E3"/>
    <w:rsid w:val="00A27C8E"/>
    <w:rsid w:val="00A53D9A"/>
    <w:rsid w:val="00A63368"/>
    <w:rsid w:val="00A941B1"/>
    <w:rsid w:val="00AA2606"/>
    <w:rsid w:val="00AD202D"/>
    <w:rsid w:val="00AF7695"/>
    <w:rsid w:val="00B24B17"/>
    <w:rsid w:val="00B45A9B"/>
    <w:rsid w:val="00B54F78"/>
    <w:rsid w:val="00BA28DD"/>
    <w:rsid w:val="00BE2DD5"/>
    <w:rsid w:val="00C310D1"/>
    <w:rsid w:val="00C35CED"/>
    <w:rsid w:val="00C62C10"/>
    <w:rsid w:val="00C64E90"/>
    <w:rsid w:val="00C748AB"/>
    <w:rsid w:val="00CC3FC2"/>
    <w:rsid w:val="00CC46A0"/>
    <w:rsid w:val="00CE2AEF"/>
    <w:rsid w:val="00CE3406"/>
    <w:rsid w:val="00CE5EA1"/>
    <w:rsid w:val="00D03438"/>
    <w:rsid w:val="00D33B2B"/>
    <w:rsid w:val="00D81727"/>
    <w:rsid w:val="00D83A14"/>
    <w:rsid w:val="00DA12F8"/>
    <w:rsid w:val="00DA48BD"/>
    <w:rsid w:val="00DB0228"/>
    <w:rsid w:val="00DD0B71"/>
    <w:rsid w:val="00DD6C54"/>
    <w:rsid w:val="00DF07CC"/>
    <w:rsid w:val="00E52FAF"/>
    <w:rsid w:val="00E6594B"/>
    <w:rsid w:val="00E851DC"/>
    <w:rsid w:val="00EB4854"/>
    <w:rsid w:val="00EB4CC1"/>
    <w:rsid w:val="00EE1C9B"/>
    <w:rsid w:val="00F35BE3"/>
    <w:rsid w:val="00F43BE4"/>
    <w:rsid w:val="00F82705"/>
    <w:rsid w:val="00F93409"/>
    <w:rsid w:val="00FA2869"/>
    <w:rsid w:val="00FB1838"/>
    <w:rsid w:val="00FF41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387274B8-04C8-40DB-A996-BD5CCE4AF9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748AB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E52F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E52FAF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52F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E52FA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4</Pages>
  <Words>289</Words>
  <Characters>1649</Characters>
  <Application>Microsoft Office Word</Application>
  <DocSecurity>4</DocSecurity>
  <Lines>13</Lines>
  <Paragraphs>3</Paragraphs>
  <ScaleCrop>false</ScaleCrop>
  <Company/>
  <LinksUpToDate>false</LinksUpToDate>
  <CharactersWithSpaces>19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翊</dc:creator>
  <cp:keywords/>
  <dc:description/>
  <cp:lastModifiedBy>王翊</cp:lastModifiedBy>
  <cp:revision>2</cp:revision>
  <dcterms:created xsi:type="dcterms:W3CDTF">2015-04-23T01:38:00Z</dcterms:created>
  <dcterms:modified xsi:type="dcterms:W3CDTF">2015-04-23T01:38:00Z</dcterms:modified>
</cp:coreProperties>
</file>